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6CCFB2C7" w:rsidR="009F151B" w:rsidRDefault="00A24E16">
      <w:pPr>
        <w:spacing w:line="288" w:lineRule="auto"/>
        <w:jc w:val="center"/>
        <w:outlineLvl w:val="0"/>
        <w:rPr>
          <w:b/>
          <w:bCs/>
          <w:sz w:val="52"/>
        </w:rPr>
      </w:pPr>
      <w:bookmarkStart w:id="0" w:name="_Toc101122624"/>
      <w:bookmarkStart w:id="1" w:name="_Toc101262602"/>
      <w:r>
        <w:rPr>
          <w:rFonts w:hint="eastAsia"/>
          <w:b/>
          <w:bCs/>
          <w:sz w:val="52"/>
        </w:rPr>
        <w:t>基于自注意力的</w:t>
      </w:r>
      <w:proofErr w:type="gramStart"/>
      <w:r>
        <w:rPr>
          <w:rFonts w:hint="eastAsia"/>
          <w:b/>
          <w:bCs/>
          <w:sz w:val="52"/>
        </w:rPr>
        <w:t>自知识</w:t>
      </w:r>
      <w:proofErr w:type="gramEnd"/>
      <w:r>
        <w:rPr>
          <w:rFonts w:hint="eastAsia"/>
          <w:b/>
          <w:bCs/>
          <w:sz w:val="52"/>
        </w:rPr>
        <w:t>蒸馏研究</w:t>
      </w:r>
      <w:bookmarkEnd w:id="0"/>
      <w:bookmarkEnd w:id="1"/>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2" w:name="_Toc45060427"/>
      <w:bookmarkStart w:id="3" w:name="_Toc46962947"/>
      <w:bookmarkStart w:id="4" w:name="_Toc44096299"/>
      <w:bookmarkStart w:id="5" w:name="_Toc44175098"/>
      <w:bookmarkStart w:id="6" w:name="_Toc47005419"/>
      <w:bookmarkStart w:id="7" w:name="_Toc45060582"/>
      <w:bookmarkStart w:id="8" w:name="_Toc444265028"/>
      <w:bookmarkStart w:id="9" w:name="_Toc57189218"/>
      <w:bookmarkStart w:id="10" w:name="_Toc47372390"/>
      <w:bookmarkStart w:id="11" w:name="_Toc46962370"/>
      <w:bookmarkStart w:id="12" w:name="_Toc44853111"/>
      <w:r>
        <w:rPr>
          <w:b/>
          <w:bCs/>
          <w:sz w:val="30"/>
          <w:szCs w:val="30"/>
        </w:rPr>
        <w:br w:type="page"/>
      </w:r>
    </w:p>
    <w:p w14:paraId="70C7906D" w14:textId="77777777" w:rsidR="009F151B" w:rsidRDefault="00A24E16">
      <w:pPr>
        <w:jc w:val="center"/>
        <w:outlineLvl w:val="0"/>
        <w:rPr>
          <w:b/>
          <w:bCs/>
          <w:sz w:val="30"/>
          <w:szCs w:val="30"/>
        </w:rPr>
      </w:pPr>
      <w:bookmarkStart w:id="13" w:name="_Toc57978727"/>
      <w:bookmarkStart w:id="14" w:name="_Toc101122625"/>
      <w:bookmarkStart w:id="15" w:name="_Toc101262603"/>
      <w:r>
        <w:rPr>
          <w:b/>
          <w:bCs/>
          <w:sz w:val="30"/>
          <w:szCs w:val="30"/>
        </w:rPr>
        <w:lastRenderedPageBreak/>
        <w:t>A Dissertation Submitted in Partial Fulfillment of the Requirement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32FC9C36" w14:textId="77777777" w:rsidR="009F151B" w:rsidRDefault="00A24E16">
      <w:pPr>
        <w:jc w:val="center"/>
        <w:outlineLvl w:val="0"/>
        <w:rPr>
          <w:b/>
          <w:bCs/>
          <w:sz w:val="30"/>
          <w:szCs w:val="30"/>
        </w:rPr>
      </w:pPr>
      <w:bookmarkStart w:id="16" w:name="_Toc437362297"/>
      <w:bookmarkStart w:id="17" w:name="_Toc437362257"/>
      <w:bookmarkStart w:id="18" w:name="_Toc439328358"/>
      <w:bookmarkStart w:id="19" w:name="_Toc444265029"/>
      <w:bookmarkStart w:id="20" w:name="_Toc44096300"/>
      <w:bookmarkStart w:id="21" w:name="_Toc444250079"/>
      <w:bookmarkStart w:id="22" w:name="_Toc46962948"/>
      <w:bookmarkStart w:id="23" w:name="_Toc45060428"/>
      <w:bookmarkStart w:id="24" w:name="_Toc46962371"/>
      <w:bookmarkStart w:id="25" w:name="_Toc44853112"/>
      <w:bookmarkStart w:id="26" w:name="_Toc44175099"/>
      <w:bookmarkStart w:id="27" w:name="_Toc57978728"/>
      <w:bookmarkStart w:id="28" w:name="_Toc45060583"/>
      <w:bookmarkStart w:id="29" w:name="_Toc47005420"/>
      <w:bookmarkStart w:id="30" w:name="_Toc47372391"/>
      <w:bookmarkStart w:id="31" w:name="_Toc57189219"/>
      <w:bookmarkStart w:id="32" w:name="_Toc101122626"/>
      <w:bookmarkStart w:id="33" w:name="_Toc101262604"/>
      <w:r>
        <w:rPr>
          <w:b/>
          <w:bCs/>
          <w:sz w:val="30"/>
          <w:szCs w:val="30"/>
        </w:rPr>
        <w:t xml:space="preserve">for </w:t>
      </w:r>
      <w:bookmarkEnd w:id="16"/>
      <w:bookmarkEnd w:id="17"/>
      <w:bookmarkEnd w:id="18"/>
      <w:bookmarkEnd w:id="19"/>
      <w:bookmarkEnd w:id="20"/>
      <w:bookmarkEnd w:id="21"/>
      <w:r>
        <w:rPr>
          <w:b/>
          <w:bCs/>
          <w:sz w:val="30"/>
          <w:szCs w:val="30"/>
        </w:rPr>
        <w:t xml:space="preserve">the Master </w:t>
      </w:r>
      <w:r>
        <w:rPr>
          <w:rFonts w:hint="eastAsia"/>
          <w:b/>
          <w:bCs/>
          <w:sz w:val="30"/>
          <w:szCs w:val="30"/>
        </w:rPr>
        <w:t>D</w:t>
      </w:r>
      <w:r>
        <w:rPr>
          <w:b/>
          <w:bCs/>
          <w:sz w:val="30"/>
          <w:szCs w:val="30"/>
        </w:rPr>
        <w:t>egree in Engineering</w:t>
      </w:r>
      <w:bookmarkEnd w:id="22"/>
      <w:bookmarkEnd w:id="23"/>
      <w:bookmarkEnd w:id="24"/>
      <w:bookmarkEnd w:id="25"/>
      <w:bookmarkEnd w:id="26"/>
      <w:bookmarkEnd w:id="27"/>
      <w:bookmarkEnd w:id="28"/>
      <w:bookmarkEnd w:id="29"/>
      <w:bookmarkEnd w:id="30"/>
      <w:bookmarkEnd w:id="31"/>
      <w:bookmarkEnd w:id="32"/>
      <w:bookmarkEnd w:id="33"/>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4" w:name="_Toc80945423"/>
      <w:bookmarkStart w:id="35" w:name="_Toc80886003"/>
    </w:p>
    <w:p w14:paraId="67C4BEE9" w14:textId="77777777" w:rsidR="009F151B" w:rsidRDefault="00A24E16">
      <w:pPr>
        <w:jc w:val="center"/>
        <w:rPr>
          <w:b/>
          <w:sz w:val="30"/>
          <w:szCs w:val="30"/>
        </w:rPr>
      </w:pPr>
      <w:r>
        <w:rPr>
          <w:b/>
          <w:sz w:val="30"/>
          <w:szCs w:val="30"/>
        </w:rPr>
        <w:t>Wuhan 430074, P. R. China</w:t>
      </w:r>
    </w:p>
    <w:bookmarkEnd w:id="34"/>
    <w:bookmarkEnd w:id="35"/>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6" w:name="_Toc444250080"/>
      <w:bookmarkStart w:id="37" w:name="_Toc57189220"/>
      <w:bookmarkStart w:id="38" w:name="_Toc437362298"/>
      <w:bookmarkStart w:id="39" w:name="_Toc46962949"/>
      <w:bookmarkStart w:id="40" w:name="_Toc101262605"/>
      <w:r>
        <w:lastRenderedPageBreak/>
        <w:t>摘</w:t>
      </w:r>
      <w:r>
        <w:t xml:space="preserve">  </w:t>
      </w:r>
      <w:r>
        <w:t>要</w:t>
      </w:r>
      <w:bookmarkEnd w:id="36"/>
      <w:bookmarkEnd w:id="37"/>
      <w:bookmarkEnd w:id="38"/>
      <w:bookmarkEnd w:id="39"/>
      <w:bookmarkEnd w:id="40"/>
    </w:p>
    <w:p w14:paraId="2947DEF0" w14:textId="11BA5941"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6CF7ABC6"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更</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0BD5D6A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w:t>
      </w:r>
      <w:r w:rsidR="00A9033D">
        <w:rPr>
          <w:rFonts w:eastAsiaTheme="minorEastAsia" w:hint="eastAsia"/>
          <w:bCs/>
          <w:szCs w:val="21"/>
        </w:rPr>
        <w:t>能够</w:t>
      </w:r>
      <w:r>
        <w:rPr>
          <w:rFonts w:eastAsiaTheme="minorEastAsia" w:hint="eastAsia"/>
          <w:bCs/>
          <w:szCs w:val="21"/>
        </w:rPr>
        <w:t>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1" w:name="_Toc437362299"/>
      <w:bookmarkStart w:id="42" w:name="_Toc379915051"/>
      <w:bookmarkStart w:id="43" w:name="_Toc46962950"/>
      <w:bookmarkStart w:id="44" w:name="_Toc377235967"/>
      <w:bookmarkStart w:id="45" w:name="_Toc57189221"/>
      <w:bookmarkStart w:id="46" w:name="_Toc444250081"/>
      <w:bookmarkStart w:id="47" w:name="_Toc101262606"/>
      <w:bookmarkStart w:id="48" w:name="_Toc229915032"/>
      <w:bookmarkStart w:id="49" w:name="_Toc229791431"/>
      <w:r>
        <w:lastRenderedPageBreak/>
        <w:t>Abstract</w:t>
      </w:r>
      <w:bookmarkEnd w:id="41"/>
      <w:bookmarkEnd w:id="42"/>
      <w:bookmarkEnd w:id="43"/>
      <w:bookmarkEnd w:id="44"/>
      <w:bookmarkEnd w:id="45"/>
      <w:bookmarkEnd w:id="46"/>
      <w:bookmarkEnd w:id="47"/>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64B715B8"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SKDSA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0" w:name="_Toc437362260"/>
      <w:bookmarkStart w:id="51" w:name="_Toc380663913"/>
      <w:bookmarkStart w:id="52" w:name="_Toc444265032"/>
      <w:bookmarkStart w:id="53" w:name="_Toc57978731"/>
      <w:bookmarkStart w:id="54" w:name="_Toc377236306"/>
      <w:bookmarkStart w:id="55" w:name="_Toc229791432"/>
      <w:bookmarkStart w:id="56" w:name="_Toc229915033"/>
      <w:bookmarkStart w:id="57" w:name="_Toc379621584"/>
      <w:bookmarkStart w:id="58" w:name="_Toc230751642"/>
      <w:bookmarkStart w:id="59" w:name="_Toc379915052"/>
      <w:bookmarkStart w:id="60" w:name="_Toc444250082"/>
      <w:bookmarkStart w:id="61" w:name="_Toc377235968"/>
      <w:bookmarkStart w:id="62" w:name="_Toc439328361"/>
      <w:bookmarkStart w:id="63" w:name="_Toc100909862"/>
      <w:bookmarkStart w:id="64" w:name="_Toc101122629"/>
      <w:bookmarkStart w:id="65" w:name="_Toc101262607"/>
      <w:bookmarkEnd w:id="48"/>
      <w:bookmarkEnd w:id="49"/>
      <w:r w:rsidRPr="0032522F">
        <w:lastRenderedPageBreak/>
        <w:t>目</w:t>
      </w:r>
      <w:r w:rsidRPr="0032522F">
        <w:t xml:space="preserve">  </w:t>
      </w:r>
      <w:bookmarkStart w:id="66" w:name="_Toc437362301"/>
      <w:r w:rsidRPr="0032522F">
        <w:t>录</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7E7D5AA7" w14:textId="1CD360A3" w:rsidR="005F49DA" w:rsidRDefault="00A24E16">
      <w:pPr>
        <w:pStyle w:val="TOC1"/>
        <w:rPr>
          <w:rFonts w:asciiTheme="minorHAnsi" w:eastAsiaTheme="minorEastAsia" w:hAnsiTheme="minorHAnsi" w:cstheme="minorBidi"/>
          <w:b w:val="0"/>
          <w:bCs w:val="0"/>
          <w:caps w:val="0"/>
          <w:noProof/>
          <w:sz w:val="21"/>
          <w:szCs w:val="22"/>
        </w:rPr>
      </w:pPr>
      <w:r w:rsidRPr="0032522F">
        <w:rPr>
          <w:rFonts w:ascii="Times New Roman" w:hAnsi="Times New Roman" w:cs="Times New Roman"/>
          <w:caps w:val="0"/>
          <w:sz w:val="28"/>
          <w:szCs w:val="28"/>
        </w:rPr>
        <w:fldChar w:fldCharType="begin"/>
      </w:r>
      <w:r w:rsidRPr="0032522F">
        <w:rPr>
          <w:rFonts w:ascii="Times New Roman" w:hAnsi="Times New Roman" w:cs="Times New Roman"/>
          <w:caps w:val="0"/>
          <w:sz w:val="28"/>
          <w:szCs w:val="28"/>
        </w:rPr>
        <w:instrText xml:space="preserve"> TOC \o "1-2" \h \z \u </w:instrText>
      </w:r>
      <w:r w:rsidRPr="0032522F">
        <w:rPr>
          <w:rFonts w:ascii="Times New Roman" w:hAnsi="Times New Roman" w:cs="Times New Roman"/>
          <w:caps w:val="0"/>
          <w:sz w:val="28"/>
          <w:szCs w:val="28"/>
        </w:rPr>
        <w:fldChar w:fldCharType="separate"/>
      </w:r>
      <w:hyperlink w:anchor="_Toc101262602" w:history="1">
        <w:r w:rsidR="005F49DA" w:rsidRPr="00E8518C">
          <w:rPr>
            <w:rStyle w:val="af7"/>
            <w:noProof/>
          </w:rPr>
          <w:t>基于自注意力的自知识蒸馏研究</w:t>
        </w:r>
        <w:r w:rsidR="005F49DA">
          <w:rPr>
            <w:noProof/>
            <w:webHidden/>
          </w:rPr>
          <w:tab/>
        </w:r>
        <w:r w:rsidR="005F49DA">
          <w:rPr>
            <w:noProof/>
            <w:webHidden/>
          </w:rPr>
          <w:fldChar w:fldCharType="begin"/>
        </w:r>
        <w:r w:rsidR="005F49DA">
          <w:rPr>
            <w:noProof/>
            <w:webHidden/>
          </w:rPr>
          <w:instrText xml:space="preserve"> PAGEREF _Toc101262602 \h </w:instrText>
        </w:r>
        <w:r w:rsidR="005F49DA">
          <w:rPr>
            <w:noProof/>
            <w:webHidden/>
          </w:rPr>
        </w:r>
        <w:r w:rsidR="005F49DA">
          <w:rPr>
            <w:noProof/>
            <w:webHidden/>
          </w:rPr>
          <w:fldChar w:fldCharType="separate"/>
        </w:r>
        <w:r w:rsidR="005F49DA">
          <w:rPr>
            <w:noProof/>
            <w:webHidden/>
          </w:rPr>
          <w:t>I</w:t>
        </w:r>
        <w:r w:rsidR="005F49DA">
          <w:rPr>
            <w:noProof/>
            <w:webHidden/>
          </w:rPr>
          <w:fldChar w:fldCharType="end"/>
        </w:r>
      </w:hyperlink>
    </w:p>
    <w:p w14:paraId="2A0BC636" w14:textId="3E45369C" w:rsidR="005F49DA" w:rsidRDefault="0082275E">
      <w:pPr>
        <w:pStyle w:val="TOC1"/>
        <w:rPr>
          <w:rFonts w:asciiTheme="minorHAnsi" w:eastAsiaTheme="minorEastAsia" w:hAnsiTheme="minorHAnsi" w:cstheme="minorBidi"/>
          <w:b w:val="0"/>
          <w:bCs w:val="0"/>
          <w:caps w:val="0"/>
          <w:noProof/>
          <w:sz w:val="21"/>
          <w:szCs w:val="22"/>
        </w:rPr>
      </w:pPr>
      <w:hyperlink w:anchor="_Toc101262603" w:history="1">
        <w:r w:rsidR="005F49DA" w:rsidRPr="00E8518C">
          <w:rPr>
            <w:rStyle w:val="af7"/>
            <w:noProof/>
          </w:rPr>
          <w:t>A Dissertation Submitted in Partial Fulfillment of the Requirements</w:t>
        </w:r>
        <w:r w:rsidR="005F49DA">
          <w:rPr>
            <w:noProof/>
            <w:webHidden/>
          </w:rPr>
          <w:tab/>
        </w:r>
        <w:r w:rsidR="005F49DA">
          <w:rPr>
            <w:noProof/>
            <w:webHidden/>
          </w:rPr>
          <w:fldChar w:fldCharType="begin"/>
        </w:r>
        <w:r w:rsidR="005F49DA">
          <w:rPr>
            <w:noProof/>
            <w:webHidden/>
          </w:rPr>
          <w:instrText xml:space="preserve"> PAGEREF _Toc101262603 \h </w:instrText>
        </w:r>
        <w:r w:rsidR="005F49DA">
          <w:rPr>
            <w:noProof/>
            <w:webHidden/>
          </w:rPr>
        </w:r>
        <w:r w:rsidR="005F49DA">
          <w:rPr>
            <w:noProof/>
            <w:webHidden/>
          </w:rPr>
          <w:fldChar w:fldCharType="separate"/>
        </w:r>
        <w:r w:rsidR="005F49DA">
          <w:rPr>
            <w:noProof/>
            <w:webHidden/>
          </w:rPr>
          <w:t>II</w:t>
        </w:r>
        <w:r w:rsidR="005F49DA">
          <w:rPr>
            <w:noProof/>
            <w:webHidden/>
          </w:rPr>
          <w:fldChar w:fldCharType="end"/>
        </w:r>
      </w:hyperlink>
    </w:p>
    <w:p w14:paraId="20BFBDBE" w14:textId="24AAE5FD" w:rsidR="005F49DA" w:rsidRDefault="0082275E">
      <w:pPr>
        <w:pStyle w:val="TOC1"/>
        <w:rPr>
          <w:rFonts w:asciiTheme="minorHAnsi" w:eastAsiaTheme="minorEastAsia" w:hAnsiTheme="minorHAnsi" w:cstheme="minorBidi"/>
          <w:b w:val="0"/>
          <w:bCs w:val="0"/>
          <w:caps w:val="0"/>
          <w:noProof/>
          <w:sz w:val="21"/>
          <w:szCs w:val="22"/>
        </w:rPr>
      </w:pPr>
      <w:hyperlink w:anchor="_Toc101262604" w:history="1">
        <w:r w:rsidR="005F49DA" w:rsidRPr="00E8518C">
          <w:rPr>
            <w:rStyle w:val="af7"/>
            <w:noProof/>
          </w:rPr>
          <w:t>for the Master Degree in Engineering</w:t>
        </w:r>
        <w:r w:rsidR="005F49DA">
          <w:rPr>
            <w:noProof/>
            <w:webHidden/>
          </w:rPr>
          <w:tab/>
        </w:r>
        <w:r w:rsidR="005F49DA">
          <w:rPr>
            <w:noProof/>
            <w:webHidden/>
          </w:rPr>
          <w:fldChar w:fldCharType="begin"/>
        </w:r>
        <w:r w:rsidR="005F49DA">
          <w:rPr>
            <w:noProof/>
            <w:webHidden/>
          </w:rPr>
          <w:instrText xml:space="preserve"> PAGEREF _Toc101262604 \h </w:instrText>
        </w:r>
        <w:r w:rsidR="005F49DA">
          <w:rPr>
            <w:noProof/>
            <w:webHidden/>
          </w:rPr>
        </w:r>
        <w:r w:rsidR="005F49DA">
          <w:rPr>
            <w:noProof/>
            <w:webHidden/>
          </w:rPr>
          <w:fldChar w:fldCharType="separate"/>
        </w:r>
        <w:r w:rsidR="005F49DA">
          <w:rPr>
            <w:noProof/>
            <w:webHidden/>
          </w:rPr>
          <w:t>II</w:t>
        </w:r>
        <w:r w:rsidR="005F49DA">
          <w:rPr>
            <w:noProof/>
            <w:webHidden/>
          </w:rPr>
          <w:fldChar w:fldCharType="end"/>
        </w:r>
      </w:hyperlink>
    </w:p>
    <w:p w14:paraId="76DED75F" w14:textId="77BE10B1" w:rsidR="005F49DA" w:rsidRDefault="0082275E">
      <w:pPr>
        <w:pStyle w:val="TOC1"/>
        <w:rPr>
          <w:rFonts w:asciiTheme="minorHAnsi" w:eastAsiaTheme="minorEastAsia" w:hAnsiTheme="minorHAnsi" w:cstheme="minorBidi"/>
          <w:b w:val="0"/>
          <w:bCs w:val="0"/>
          <w:caps w:val="0"/>
          <w:noProof/>
          <w:sz w:val="21"/>
          <w:szCs w:val="22"/>
        </w:rPr>
      </w:pPr>
      <w:hyperlink w:anchor="_Toc101262605" w:history="1">
        <w:r w:rsidR="005F49DA" w:rsidRPr="00E8518C">
          <w:rPr>
            <w:rStyle w:val="af7"/>
            <w:noProof/>
          </w:rPr>
          <w:t>摘  要</w:t>
        </w:r>
        <w:r w:rsidR="005F49DA">
          <w:rPr>
            <w:noProof/>
            <w:webHidden/>
          </w:rPr>
          <w:tab/>
        </w:r>
        <w:r w:rsidR="005F49DA">
          <w:rPr>
            <w:noProof/>
            <w:webHidden/>
          </w:rPr>
          <w:fldChar w:fldCharType="begin"/>
        </w:r>
        <w:r w:rsidR="005F49DA">
          <w:rPr>
            <w:noProof/>
            <w:webHidden/>
          </w:rPr>
          <w:instrText xml:space="preserve"> PAGEREF _Toc101262605 \h </w:instrText>
        </w:r>
        <w:r w:rsidR="005F49DA">
          <w:rPr>
            <w:noProof/>
            <w:webHidden/>
          </w:rPr>
        </w:r>
        <w:r w:rsidR="005F49DA">
          <w:rPr>
            <w:noProof/>
            <w:webHidden/>
          </w:rPr>
          <w:fldChar w:fldCharType="separate"/>
        </w:r>
        <w:r w:rsidR="005F49DA">
          <w:rPr>
            <w:noProof/>
            <w:webHidden/>
          </w:rPr>
          <w:t>I</w:t>
        </w:r>
        <w:r w:rsidR="005F49DA">
          <w:rPr>
            <w:noProof/>
            <w:webHidden/>
          </w:rPr>
          <w:fldChar w:fldCharType="end"/>
        </w:r>
      </w:hyperlink>
    </w:p>
    <w:p w14:paraId="5DF93DF0" w14:textId="7C00A6EA" w:rsidR="005F49DA" w:rsidRDefault="0082275E">
      <w:pPr>
        <w:pStyle w:val="TOC1"/>
        <w:rPr>
          <w:rFonts w:asciiTheme="minorHAnsi" w:eastAsiaTheme="minorEastAsia" w:hAnsiTheme="minorHAnsi" w:cstheme="minorBidi"/>
          <w:b w:val="0"/>
          <w:bCs w:val="0"/>
          <w:caps w:val="0"/>
          <w:noProof/>
          <w:sz w:val="21"/>
          <w:szCs w:val="22"/>
        </w:rPr>
      </w:pPr>
      <w:hyperlink w:anchor="_Toc101262606" w:history="1">
        <w:r w:rsidR="005F49DA" w:rsidRPr="00E8518C">
          <w:rPr>
            <w:rStyle w:val="af7"/>
            <w:noProof/>
          </w:rPr>
          <w:t>Abstract</w:t>
        </w:r>
        <w:r w:rsidR="005F49DA">
          <w:rPr>
            <w:noProof/>
            <w:webHidden/>
          </w:rPr>
          <w:tab/>
        </w:r>
        <w:r w:rsidR="005F49DA">
          <w:rPr>
            <w:noProof/>
            <w:webHidden/>
          </w:rPr>
          <w:fldChar w:fldCharType="begin"/>
        </w:r>
        <w:r w:rsidR="005F49DA">
          <w:rPr>
            <w:noProof/>
            <w:webHidden/>
          </w:rPr>
          <w:instrText xml:space="preserve"> PAGEREF _Toc101262606 \h </w:instrText>
        </w:r>
        <w:r w:rsidR="005F49DA">
          <w:rPr>
            <w:noProof/>
            <w:webHidden/>
          </w:rPr>
        </w:r>
        <w:r w:rsidR="005F49DA">
          <w:rPr>
            <w:noProof/>
            <w:webHidden/>
          </w:rPr>
          <w:fldChar w:fldCharType="separate"/>
        </w:r>
        <w:r w:rsidR="005F49DA">
          <w:rPr>
            <w:noProof/>
            <w:webHidden/>
          </w:rPr>
          <w:t>II</w:t>
        </w:r>
        <w:r w:rsidR="005F49DA">
          <w:rPr>
            <w:noProof/>
            <w:webHidden/>
          </w:rPr>
          <w:fldChar w:fldCharType="end"/>
        </w:r>
      </w:hyperlink>
    </w:p>
    <w:p w14:paraId="3DCA05B7" w14:textId="291C6880" w:rsidR="005F49DA" w:rsidRDefault="0082275E">
      <w:pPr>
        <w:pStyle w:val="TOC1"/>
        <w:rPr>
          <w:rFonts w:asciiTheme="minorHAnsi" w:eastAsiaTheme="minorEastAsia" w:hAnsiTheme="minorHAnsi" w:cstheme="minorBidi"/>
          <w:b w:val="0"/>
          <w:bCs w:val="0"/>
          <w:caps w:val="0"/>
          <w:noProof/>
          <w:sz w:val="21"/>
          <w:szCs w:val="22"/>
        </w:rPr>
      </w:pPr>
      <w:hyperlink w:anchor="_Toc101262607" w:history="1">
        <w:r w:rsidR="005F49DA" w:rsidRPr="00E8518C">
          <w:rPr>
            <w:rStyle w:val="af7"/>
            <w:noProof/>
          </w:rPr>
          <w:t>目  录</w:t>
        </w:r>
        <w:r w:rsidR="005F49DA">
          <w:rPr>
            <w:noProof/>
            <w:webHidden/>
          </w:rPr>
          <w:tab/>
        </w:r>
        <w:r w:rsidR="005F49DA">
          <w:rPr>
            <w:noProof/>
            <w:webHidden/>
          </w:rPr>
          <w:fldChar w:fldCharType="begin"/>
        </w:r>
        <w:r w:rsidR="005F49DA">
          <w:rPr>
            <w:noProof/>
            <w:webHidden/>
          </w:rPr>
          <w:instrText xml:space="preserve"> PAGEREF _Toc101262607 \h </w:instrText>
        </w:r>
        <w:r w:rsidR="005F49DA">
          <w:rPr>
            <w:noProof/>
            <w:webHidden/>
          </w:rPr>
        </w:r>
        <w:r w:rsidR="005F49DA">
          <w:rPr>
            <w:noProof/>
            <w:webHidden/>
          </w:rPr>
          <w:fldChar w:fldCharType="separate"/>
        </w:r>
        <w:r w:rsidR="005F49DA">
          <w:rPr>
            <w:noProof/>
            <w:webHidden/>
          </w:rPr>
          <w:t>III</w:t>
        </w:r>
        <w:r w:rsidR="005F49DA">
          <w:rPr>
            <w:noProof/>
            <w:webHidden/>
          </w:rPr>
          <w:fldChar w:fldCharType="end"/>
        </w:r>
      </w:hyperlink>
    </w:p>
    <w:p w14:paraId="0A4A1C0B" w14:textId="62860C01" w:rsidR="005F49DA" w:rsidRDefault="0082275E">
      <w:pPr>
        <w:pStyle w:val="TOC1"/>
        <w:rPr>
          <w:rFonts w:asciiTheme="minorHAnsi" w:eastAsiaTheme="minorEastAsia" w:hAnsiTheme="minorHAnsi" w:cstheme="minorBidi"/>
          <w:b w:val="0"/>
          <w:bCs w:val="0"/>
          <w:caps w:val="0"/>
          <w:noProof/>
          <w:sz w:val="21"/>
          <w:szCs w:val="22"/>
        </w:rPr>
      </w:pPr>
      <w:hyperlink w:anchor="_Toc101262608" w:history="1">
        <w:r w:rsidR="005F49DA" w:rsidRPr="00E8518C">
          <w:rPr>
            <w:rStyle w:val="af7"/>
            <w:noProof/>
          </w:rPr>
          <w:t>1</w:t>
        </w:r>
        <w:r w:rsidR="005F49DA">
          <w:rPr>
            <w:rFonts w:asciiTheme="minorHAnsi" w:eastAsiaTheme="minorEastAsia" w:hAnsiTheme="minorHAnsi" w:cstheme="minorBidi"/>
            <w:b w:val="0"/>
            <w:bCs w:val="0"/>
            <w:caps w:val="0"/>
            <w:noProof/>
            <w:sz w:val="21"/>
            <w:szCs w:val="22"/>
          </w:rPr>
          <w:tab/>
        </w:r>
        <w:r w:rsidR="005F49DA" w:rsidRPr="00E8518C">
          <w:rPr>
            <w:rStyle w:val="af7"/>
            <w:noProof/>
          </w:rPr>
          <w:t>绪论</w:t>
        </w:r>
        <w:r w:rsidR="005F49DA">
          <w:rPr>
            <w:noProof/>
            <w:webHidden/>
          </w:rPr>
          <w:tab/>
        </w:r>
        <w:r w:rsidR="005F49DA">
          <w:rPr>
            <w:noProof/>
            <w:webHidden/>
          </w:rPr>
          <w:fldChar w:fldCharType="begin"/>
        </w:r>
        <w:r w:rsidR="005F49DA">
          <w:rPr>
            <w:noProof/>
            <w:webHidden/>
          </w:rPr>
          <w:instrText xml:space="preserve"> PAGEREF _Toc101262608 \h </w:instrText>
        </w:r>
        <w:r w:rsidR="005F49DA">
          <w:rPr>
            <w:noProof/>
            <w:webHidden/>
          </w:rPr>
        </w:r>
        <w:r w:rsidR="005F49DA">
          <w:rPr>
            <w:noProof/>
            <w:webHidden/>
          </w:rPr>
          <w:fldChar w:fldCharType="separate"/>
        </w:r>
        <w:r w:rsidR="005F49DA">
          <w:rPr>
            <w:noProof/>
            <w:webHidden/>
          </w:rPr>
          <w:t>1</w:t>
        </w:r>
        <w:r w:rsidR="005F49DA">
          <w:rPr>
            <w:noProof/>
            <w:webHidden/>
          </w:rPr>
          <w:fldChar w:fldCharType="end"/>
        </w:r>
      </w:hyperlink>
    </w:p>
    <w:p w14:paraId="58228E50" w14:textId="2F7E95D6" w:rsidR="005F49DA" w:rsidRDefault="0082275E">
      <w:pPr>
        <w:pStyle w:val="TOC2"/>
        <w:rPr>
          <w:rFonts w:eastAsiaTheme="minorEastAsia" w:cstheme="minorBidi"/>
          <w:smallCaps w:val="0"/>
          <w:noProof/>
          <w:sz w:val="21"/>
          <w:szCs w:val="22"/>
        </w:rPr>
      </w:pPr>
      <w:hyperlink w:anchor="_Toc101262609" w:history="1">
        <w:r w:rsidR="005F49DA" w:rsidRPr="00E8518C">
          <w:rPr>
            <w:rStyle w:val="af7"/>
            <w:noProof/>
          </w:rPr>
          <w:t>1.1</w:t>
        </w:r>
        <w:r w:rsidR="005F49DA">
          <w:rPr>
            <w:rFonts w:eastAsiaTheme="minorEastAsia" w:cstheme="minorBidi"/>
            <w:smallCaps w:val="0"/>
            <w:noProof/>
            <w:sz w:val="21"/>
            <w:szCs w:val="22"/>
          </w:rPr>
          <w:tab/>
        </w:r>
        <w:r w:rsidR="005F49DA" w:rsidRPr="00E8518C">
          <w:rPr>
            <w:rStyle w:val="af7"/>
            <w:noProof/>
          </w:rPr>
          <w:t>研究背景与意义</w:t>
        </w:r>
        <w:r w:rsidR="005F49DA">
          <w:rPr>
            <w:noProof/>
            <w:webHidden/>
          </w:rPr>
          <w:tab/>
        </w:r>
        <w:r w:rsidR="005F49DA">
          <w:rPr>
            <w:noProof/>
            <w:webHidden/>
          </w:rPr>
          <w:fldChar w:fldCharType="begin"/>
        </w:r>
        <w:r w:rsidR="005F49DA">
          <w:rPr>
            <w:noProof/>
            <w:webHidden/>
          </w:rPr>
          <w:instrText xml:space="preserve"> PAGEREF _Toc101262609 \h </w:instrText>
        </w:r>
        <w:r w:rsidR="005F49DA">
          <w:rPr>
            <w:noProof/>
            <w:webHidden/>
          </w:rPr>
        </w:r>
        <w:r w:rsidR="005F49DA">
          <w:rPr>
            <w:noProof/>
            <w:webHidden/>
          </w:rPr>
          <w:fldChar w:fldCharType="separate"/>
        </w:r>
        <w:r w:rsidR="005F49DA">
          <w:rPr>
            <w:noProof/>
            <w:webHidden/>
          </w:rPr>
          <w:t>1</w:t>
        </w:r>
        <w:r w:rsidR="005F49DA">
          <w:rPr>
            <w:noProof/>
            <w:webHidden/>
          </w:rPr>
          <w:fldChar w:fldCharType="end"/>
        </w:r>
      </w:hyperlink>
    </w:p>
    <w:p w14:paraId="40BA755E" w14:textId="49E64EC1" w:rsidR="005F49DA" w:rsidRDefault="0082275E">
      <w:pPr>
        <w:pStyle w:val="TOC2"/>
        <w:rPr>
          <w:rFonts w:eastAsiaTheme="minorEastAsia" w:cstheme="minorBidi"/>
          <w:smallCaps w:val="0"/>
          <w:noProof/>
          <w:sz w:val="21"/>
          <w:szCs w:val="22"/>
        </w:rPr>
      </w:pPr>
      <w:hyperlink w:anchor="_Toc101262610" w:history="1">
        <w:r w:rsidR="005F49DA" w:rsidRPr="00E8518C">
          <w:rPr>
            <w:rStyle w:val="af7"/>
            <w:noProof/>
          </w:rPr>
          <w:t>1.2</w:t>
        </w:r>
        <w:r w:rsidR="005F49DA">
          <w:rPr>
            <w:rFonts w:eastAsiaTheme="minorEastAsia" w:cstheme="minorBidi"/>
            <w:smallCaps w:val="0"/>
            <w:noProof/>
            <w:sz w:val="21"/>
            <w:szCs w:val="22"/>
          </w:rPr>
          <w:tab/>
        </w:r>
        <w:r w:rsidR="005F49DA" w:rsidRPr="00E8518C">
          <w:rPr>
            <w:rStyle w:val="af7"/>
            <w:noProof/>
          </w:rPr>
          <w:t>国内外研究现状</w:t>
        </w:r>
        <w:r w:rsidR="005F49DA">
          <w:rPr>
            <w:noProof/>
            <w:webHidden/>
          </w:rPr>
          <w:tab/>
        </w:r>
        <w:r w:rsidR="005F49DA">
          <w:rPr>
            <w:noProof/>
            <w:webHidden/>
          </w:rPr>
          <w:fldChar w:fldCharType="begin"/>
        </w:r>
        <w:r w:rsidR="005F49DA">
          <w:rPr>
            <w:noProof/>
            <w:webHidden/>
          </w:rPr>
          <w:instrText xml:space="preserve"> PAGEREF _Toc101262610 \h </w:instrText>
        </w:r>
        <w:r w:rsidR="005F49DA">
          <w:rPr>
            <w:noProof/>
            <w:webHidden/>
          </w:rPr>
        </w:r>
        <w:r w:rsidR="005F49DA">
          <w:rPr>
            <w:noProof/>
            <w:webHidden/>
          </w:rPr>
          <w:fldChar w:fldCharType="separate"/>
        </w:r>
        <w:r w:rsidR="005F49DA">
          <w:rPr>
            <w:noProof/>
            <w:webHidden/>
          </w:rPr>
          <w:t>1</w:t>
        </w:r>
        <w:r w:rsidR="005F49DA">
          <w:rPr>
            <w:noProof/>
            <w:webHidden/>
          </w:rPr>
          <w:fldChar w:fldCharType="end"/>
        </w:r>
      </w:hyperlink>
    </w:p>
    <w:p w14:paraId="4C357CFA" w14:textId="7E8E51E7" w:rsidR="005F49DA" w:rsidRDefault="0082275E">
      <w:pPr>
        <w:pStyle w:val="TOC2"/>
        <w:rPr>
          <w:rFonts w:eastAsiaTheme="minorEastAsia" w:cstheme="minorBidi"/>
          <w:smallCaps w:val="0"/>
          <w:noProof/>
          <w:sz w:val="21"/>
          <w:szCs w:val="22"/>
        </w:rPr>
      </w:pPr>
      <w:hyperlink w:anchor="_Toc101262611" w:history="1">
        <w:r w:rsidR="005F49DA" w:rsidRPr="00E8518C">
          <w:rPr>
            <w:rStyle w:val="af7"/>
            <w:noProof/>
          </w:rPr>
          <w:t>1.3</w:t>
        </w:r>
        <w:r w:rsidR="005F49DA">
          <w:rPr>
            <w:rFonts w:eastAsiaTheme="minorEastAsia" w:cstheme="minorBidi"/>
            <w:smallCaps w:val="0"/>
            <w:noProof/>
            <w:sz w:val="21"/>
            <w:szCs w:val="22"/>
          </w:rPr>
          <w:tab/>
        </w:r>
        <w:r w:rsidR="005F49DA" w:rsidRPr="00E8518C">
          <w:rPr>
            <w:rStyle w:val="af7"/>
            <w:noProof/>
          </w:rPr>
          <w:t>论文主要内容</w:t>
        </w:r>
        <w:r w:rsidR="005F49DA">
          <w:rPr>
            <w:noProof/>
            <w:webHidden/>
          </w:rPr>
          <w:tab/>
        </w:r>
        <w:r w:rsidR="005F49DA">
          <w:rPr>
            <w:noProof/>
            <w:webHidden/>
          </w:rPr>
          <w:fldChar w:fldCharType="begin"/>
        </w:r>
        <w:r w:rsidR="005F49DA">
          <w:rPr>
            <w:noProof/>
            <w:webHidden/>
          </w:rPr>
          <w:instrText xml:space="preserve"> PAGEREF _Toc101262611 \h </w:instrText>
        </w:r>
        <w:r w:rsidR="005F49DA">
          <w:rPr>
            <w:noProof/>
            <w:webHidden/>
          </w:rPr>
        </w:r>
        <w:r w:rsidR="005F49DA">
          <w:rPr>
            <w:noProof/>
            <w:webHidden/>
          </w:rPr>
          <w:fldChar w:fldCharType="separate"/>
        </w:r>
        <w:r w:rsidR="005F49DA">
          <w:rPr>
            <w:noProof/>
            <w:webHidden/>
          </w:rPr>
          <w:t>9</w:t>
        </w:r>
        <w:r w:rsidR="005F49DA">
          <w:rPr>
            <w:noProof/>
            <w:webHidden/>
          </w:rPr>
          <w:fldChar w:fldCharType="end"/>
        </w:r>
      </w:hyperlink>
    </w:p>
    <w:p w14:paraId="3B0856E4" w14:textId="7112AF5F" w:rsidR="005F49DA" w:rsidRDefault="0082275E">
      <w:pPr>
        <w:pStyle w:val="TOC1"/>
        <w:rPr>
          <w:rFonts w:asciiTheme="minorHAnsi" w:eastAsiaTheme="minorEastAsia" w:hAnsiTheme="minorHAnsi" w:cstheme="minorBidi"/>
          <w:b w:val="0"/>
          <w:bCs w:val="0"/>
          <w:caps w:val="0"/>
          <w:noProof/>
          <w:sz w:val="21"/>
          <w:szCs w:val="22"/>
        </w:rPr>
      </w:pPr>
      <w:hyperlink w:anchor="_Toc101262612" w:history="1">
        <w:r w:rsidR="005F49DA" w:rsidRPr="00E8518C">
          <w:rPr>
            <w:rStyle w:val="af7"/>
            <w:noProof/>
          </w:rPr>
          <w:t>2</w:t>
        </w:r>
        <w:r w:rsidR="005F49DA">
          <w:rPr>
            <w:rFonts w:asciiTheme="minorHAnsi" w:eastAsiaTheme="minorEastAsia" w:hAnsiTheme="minorHAnsi" w:cstheme="minorBidi"/>
            <w:b w:val="0"/>
            <w:bCs w:val="0"/>
            <w:caps w:val="0"/>
            <w:noProof/>
            <w:sz w:val="21"/>
            <w:szCs w:val="22"/>
          </w:rPr>
          <w:tab/>
        </w:r>
        <w:r w:rsidR="005F49DA" w:rsidRPr="00E8518C">
          <w:rPr>
            <w:rStyle w:val="af7"/>
            <w:noProof/>
          </w:rPr>
          <w:t>BYOT模型分析与改进</w:t>
        </w:r>
        <w:r w:rsidR="005F49DA">
          <w:rPr>
            <w:noProof/>
            <w:webHidden/>
          </w:rPr>
          <w:tab/>
        </w:r>
        <w:r w:rsidR="005F49DA">
          <w:rPr>
            <w:noProof/>
            <w:webHidden/>
          </w:rPr>
          <w:fldChar w:fldCharType="begin"/>
        </w:r>
        <w:r w:rsidR="005F49DA">
          <w:rPr>
            <w:noProof/>
            <w:webHidden/>
          </w:rPr>
          <w:instrText xml:space="preserve"> PAGEREF _Toc101262612 \h </w:instrText>
        </w:r>
        <w:r w:rsidR="005F49DA">
          <w:rPr>
            <w:noProof/>
            <w:webHidden/>
          </w:rPr>
        </w:r>
        <w:r w:rsidR="005F49DA">
          <w:rPr>
            <w:noProof/>
            <w:webHidden/>
          </w:rPr>
          <w:fldChar w:fldCharType="separate"/>
        </w:r>
        <w:r w:rsidR="005F49DA">
          <w:rPr>
            <w:noProof/>
            <w:webHidden/>
          </w:rPr>
          <w:t>12</w:t>
        </w:r>
        <w:r w:rsidR="005F49DA">
          <w:rPr>
            <w:noProof/>
            <w:webHidden/>
          </w:rPr>
          <w:fldChar w:fldCharType="end"/>
        </w:r>
      </w:hyperlink>
    </w:p>
    <w:p w14:paraId="49FA3B06" w14:textId="0D9DF8A8" w:rsidR="005F49DA" w:rsidRDefault="0082275E">
      <w:pPr>
        <w:pStyle w:val="TOC2"/>
        <w:rPr>
          <w:rFonts w:eastAsiaTheme="minorEastAsia" w:cstheme="minorBidi"/>
          <w:smallCaps w:val="0"/>
          <w:noProof/>
          <w:sz w:val="21"/>
          <w:szCs w:val="22"/>
        </w:rPr>
      </w:pPr>
      <w:hyperlink w:anchor="_Toc101262613" w:history="1">
        <w:r w:rsidR="005F49DA" w:rsidRPr="00E8518C">
          <w:rPr>
            <w:rStyle w:val="af7"/>
            <w:noProof/>
          </w:rPr>
          <w:t>2.1</w:t>
        </w:r>
        <w:r w:rsidR="005F49DA">
          <w:rPr>
            <w:rFonts w:eastAsiaTheme="minorEastAsia" w:cstheme="minorBidi"/>
            <w:smallCaps w:val="0"/>
            <w:noProof/>
            <w:sz w:val="21"/>
            <w:szCs w:val="22"/>
          </w:rPr>
          <w:tab/>
        </w:r>
        <w:r w:rsidR="005F49DA" w:rsidRPr="00E8518C">
          <w:rPr>
            <w:rStyle w:val="af7"/>
            <w:noProof/>
          </w:rPr>
          <w:t>BYOT</w:t>
        </w:r>
        <w:r w:rsidR="005F49DA" w:rsidRPr="00E8518C">
          <w:rPr>
            <w:rStyle w:val="af7"/>
            <w:noProof/>
          </w:rPr>
          <w:t>模型分析</w:t>
        </w:r>
        <w:r w:rsidR="005F49DA">
          <w:rPr>
            <w:noProof/>
            <w:webHidden/>
          </w:rPr>
          <w:tab/>
        </w:r>
        <w:r w:rsidR="005F49DA">
          <w:rPr>
            <w:noProof/>
            <w:webHidden/>
          </w:rPr>
          <w:fldChar w:fldCharType="begin"/>
        </w:r>
        <w:r w:rsidR="005F49DA">
          <w:rPr>
            <w:noProof/>
            <w:webHidden/>
          </w:rPr>
          <w:instrText xml:space="preserve"> PAGEREF _Toc101262613 \h </w:instrText>
        </w:r>
        <w:r w:rsidR="005F49DA">
          <w:rPr>
            <w:noProof/>
            <w:webHidden/>
          </w:rPr>
        </w:r>
        <w:r w:rsidR="005F49DA">
          <w:rPr>
            <w:noProof/>
            <w:webHidden/>
          </w:rPr>
          <w:fldChar w:fldCharType="separate"/>
        </w:r>
        <w:r w:rsidR="005F49DA">
          <w:rPr>
            <w:noProof/>
            <w:webHidden/>
          </w:rPr>
          <w:t>12</w:t>
        </w:r>
        <w:r w:rsidR="005F49DA">
          <w:rPr>
            <w:noProof/>
            <w:webHidden/>
          </w:rPr>
          <w:fldChar w:fldCharType="end"/>
        </w:r>
      </w:hyperlink>
    </w:p>
    <w:p w14:paraId="1FB738FD" w14:textId="5D9FA2D2" w:rsidR="005F49DA" w:rsidRDefault="0082275E">
      <w:pPr>
        <w:pStyle w:val="TOC2"/>
        <w:rPr>
          <w:rFonts w:eastAsiaTheme="minorEastAsia" w:cstheme="minorBidi"/>
          <w:smallCaps w:val="0"/>
          <w:noProof/>
          <w:sz w:val="21"/>
          <w:szCs w:val="22"/>
        </w:rPr>
      </w:pPr>
      <w:hyperlink w:anchor="_Toc101262614" w:history="1">
        <w:r w:rsidR="005F49DA" w:rsidRPr="00E8518C">
          <w:rPr>
            <w:rStyle w:val="af7"/>
            <w:noProof/>
          </w:rPr>
          <w:t>2.2</w:t>
        </w:r>
        <w:r w:rsidR="005F49DA">
          <w:rPr>
            <w:rFonts w:eastAsiaTheme="minorEastAsia" w:cstheme="minorBidi"/>
            <w:smallCaps w:val="0"/>
            <w:noProof/>
            <w:sz w:val="21"/>
            <w:szCs w:val="22"/>
          </w:rPr>
          <w:tab/>
        </w:r>
        <w:r w:rsidR="005F49DA" w:rsidRPr="00E8518C">
          <w:rPr>
            <w:rStyle w:val="af7"/>
            <w:noProof/>
          </w:rPr>
          <w:t>BYOT</w:t>
        </w:r>
        <w:r w:rsidR="005F49DA" w:rsidRPr="00E8518C">
          <w:rPr>
            <w:rStyle w:val="af7"/>
            <w:noProof/>
          </w:rPr>
          <w:t>模型改进</w:t>
        </w:r>
        <w:r w:rsidR="005F49DA">
          <w:rPr>
            <w:noProof/>
            <w:webHidden/>
          </w:rPr>
          <w:tab/>
        </w:r>
        <w:r w:rsidR="005F49DA">
          <w:rPr>
            <w:noProof/>
            <w:webHidden/>
          </w:rPr>
          <w:fldChar w:fldCharType="begin"/>
        </w:r>
        <w:r w:rsidR="005F49DA">
          <w:rPr>
            <w:noProof/>
            <w:webHidden/>
          </w:rPr>
          <w:instrText xml:space="preserve"> PAGEREF _Toc101262614 \h </w:instrText>
        </w:r>
        <w:r w:rsidR="005F49DA">
          <w:rPr>
            <w:noProof/>
            <w:webHidden/>
          </w:rPr>
        </w:r>
        <w:r w:rsidR="005F49DA">
          <w:rPr>
            <w:noProof/>
            <w:webHidden/>
          </w:rPr>
          <w:fldChar w:fldCharType="separate"/>
        </w:r>
        <w:r w:rsidR="005F49DA">
          <w:rPr>
            <w:noProof/>
            <w:webHidden/>
          </w:rPr>
          <w:t>14</w:t>
        </w:r>
        <w:r w:rsidR="005F49DA">
          <w:rPr>
            <w:noProof/>
            <w:webHidden/>
          </w:rPr>
          <w:fldChar w:fldCharType="end"/>
        </w:r>
      </w:hyperlink>
    </w:p>
    <w:p w14:paraId="5311F349" w14:textId="5E6D9E1E" w:rsidR="005F49DA" w:rsidRDefault="0082275E">
      <w:pPr>
        <w:pStyle w:val="TOC2"/>
        <w:rPr>
          <w:rFonts w:eastAsiaTheme="minorEastAsia" w:cstheme="minorBidi"/>
          <w:smallCaps w:val="0"/>
          <w:noProof/>
          <w:sz w:val="21"/>
          <w:szCs w:val="22"/>
        </w:rPr>
      </w:pPr>
      <w:hyperlink w:anchor="_Toc101262615" w:history="1">
        <w:r w:rsidR="005F49DA" w:rsidRPr="00E8518C">
          <w:rPr>
            <w:rStyle w:val="af7"/>
            <w:noProof/>
          </w:rPr>
          <w:t>2.3</w:t>
        </w:r>
        <w:r w:rsidR="005F49DA">
          <w:rPr>
            <w:rFonts w:eastAsiaTheme="minorEastAsia" w:cstheme="minorBidi"/>
            <w:smallCaps w:val="0"/>
            <w:noProof/>
            <w:sz w:val="21"/>
            <w:szCs w:val="22"/>
          </w:rPr>
          <w:tab/>
        </w:r>
        <w:r w:rsidR="005F49DA" w:rsidRPr="00E8518C">
          <w:rPr>
            <w:rStyle w:val="af7"/>
            <w:noProof/>
          </w:rPr>
          <w:t>实验结果与分析</w:t>
        </w:r>
        <w:r w:rsidR="005F49DA">
          <w:rPr>
            <w:noProof/>
            <w:webHidden/>
          </w:rPr>
          <w:tab/>
        </w:r>
        <w:r w:rsidR="005F49DA">
          <w:rPr>
            <w:noProof/>
            <w:webHidden/>
          </w:rPr>
          <w:fldChar w:fldCharType="begin"/>
        </w:r>
        <w:r w:rsidR="005F49DA">
          <w:rPr>
            <w:noProof/>
            <w:webHidden/>
          </w:rPr>
          <w:instrText xml:space="preserve"> PAGEREF _Toc101262615 \h </w:instrText>
        </w:r>
        <w:r w:rsidR="005F49DA">
          <w:rPr>
            <w:noProof/>
            <w:webHidden/>
          </w:rPr>
        </w:r>
        <w:r w:rsidR="005F49DA">
          <w:rPr>
            <w:noProof/>
            <w:webHidden/>
          </w:rPr>
          <w:fldChar w:fldCharType="separate"/>
        </w:r>
        <w:r w:rsidR="005F49DA">
          <w:rPr>
            <w:noProof/>
            <w:webHidden/>
          </w:rPr>
          <w:t>15</w:t>
        </w:r>
        <w:r w:rsidR="005F49DA">
          <w:rPr>
            <w:noProof/>
            <w:webHidden/>
          </w:rPr>
          <w:fldChar w:fldCharType="end"/>
        </w:r>
      </w:hyperlink>
    </w:p>
    <w:p w14:paraId="72AF2C41" w14:textId="4C82243C" w:rsidR="005F49DA" w:rsidRDefault="0082275E">
      <w:pPr>
        <w:pStyle w:val="TOC2"/>
        <w:rPr>
          <w:rFonts w:eastAsiaTheme="minorEastAsia" w:cstheme="minorBidi"/>
          <w:smallCaps w:val="0"/>
          <w:noProof/>
          <w:sz w:val="21"/>
          <w:szCs w:val="22"/>
        </w:rPr>
      </w:pPr>
      <w:hyperlink w:anchor="_Toc101262616" w:history="1">
        <w:r w:rsidR="005F49DA" w:rsidRPr="00E8518C">
          <w:rPr>
            <w:rStyle w:val="af7"/>
            <w:noProof/>
          </w:rPr>
          <w:t>2.4</w:t>
        </w:r>
        <w:r w:rsidR="005F49DA">
          <w:rPr>
            <w:rFonts w:eastAsiaTheme="minorEastAsia" w:cstheme="minorBidi"/>
            <w:smallCaps w:val="0"/>
            <w:noProof/>
            <w:sz w:val="21"/>
            <w:szCs w:val="22"/>
          </w:rPr>
          <w:tab/>
        </w:r>
        <w:r w:rsidR="005F49DA" w:rsidRPr="00E8518C">
          <w:rPr>
            <w:rStyle w:val="af7"/>
            <w:noProof/>
          </w:rPr>
          <w:t>本章小结</w:t>
        </w:r>
        <w:r w:rsidR="005F49DA">
          <w:rPr>
            <w:noProof/>
            <w:webHidden/>
          </w:rPr>
          <w:tab/>
        </w:r>
        <w:r w:rsidR="005F49DA">
          <w:rPr>
            <w:noProof/>
            <w:webHidden/>
          </w:rPr>
          <w:fldChar w:fldCharType="begin"/>
        </w:r>
        <w:r w:rsidR="005F49DA">
          <w:rPr>
            <w:noProof/>
            <w:webHidden/>
          </w:rPr>
          <w:instrText xml:space="preserve"> PAGEREF _Toc101262616 \h </w:instrText>
        </w:r>
        <w:r w:rsidR="005F49DA">
          <w:rPr>
            <w:noProof/>
            <w:webHidden/>
          </w:rPr>
        </w:r>
        <w:r w:rsidR="005F49DA">
          <w:rPr>
            <w:noProof/>
            <w:webHidden/>
          </w:rPr>
          <w:fldChar w:fldCharType="separate"/>
        </w:r>
        <w:r w:rsidR="005F49DA">
          <w:rPr>
            <w:noProof/>
            <w:webHidden/>
          </w:rPr>
          <w:t>19</w:t>
        </w:r>
        <w:r w:rsidR="005F49DA">
          <w:rPr>
            <w:noProof/>
            <w:webHidden/>
          </w:rPr>
          <w:fldChar w:fldCharType="end"/>
        </w:r>
      </w:hyperlink>
    </w:p>
    <w:p w14:paraId="4541B9AA" w14:textId="0AFC3014" w:rsidR="005F49DA" w:rsidRDefault="0082275E">
      <w:pPr>
        <w:pStyle w:val="TOC1"/>
        <w:rPr>
          <w:rFonts w:asciiTheme="minorHAnsi" w:eastAsiaTheme="minorEastAsia" w:hAnsiTheme="minorHAnsi" w:cstheme="minorBidi"/>
          <w:b w:val="0"/>
          <w:bCs w:val="0"/>
          <w:caps w:val="0"/>
          <w:noProof/>
          <w:sz w:val="21"/>
          <w:szCs w:val="22"/>
        </w:rPr>
      </w:pPr>
      <w:hyperlink w:anchor="_Toc101262617" w:history="1">
        <w:r w:rsidR="005F49DA" w:rsidRPr="00E8518C">
          <w:rPr>
            <w:rStyle w:val="af7"/>
            <w:noProof/>
          </w:rPr>
          <w:t>3</w:t>
        </w:r>
        <w:r w:rsidR="005F49DA">
          <w:rPr>
            <w:rFonts w:asciiTheme="minorHAnsi" w:eastAsiaTheme="minorEastAsia" w:hAnsiTheme="minorHAnsi" w:cstheme="minorBidi"/>
            <w:b w:val="0"/>
            <w:bCs w:val="0"/>
            <w:caps w:val="0"/>
            <w:noProof/>
            <w:sz w:val="21"/>
            <w:szCs w:val="22"/>
          </w:rPr>
          <w:tab/>
        </w:r>
        <w:r w:rsidR="005F49DA" w:rsidRPr="00E8518C">
          <w:rPr>
            <w:rStyle w:val="af7"/>
            <w:noProof/>
          </w:rPr>
          <w:t>基于自注意力的自知识蒸馏模型</w:t>
        </w:r>
        <w:r w:rsidR="005F49DA">
          <w:rPr>
            <w:noProof/>
            <w:webHidden/>
          </w:rPr>
          <w:tab/>
        </w:r>
        <w:r w:rsidR="005F49DA">
          <w:rPr>
            <w:noProof/>
            <w:webHidden/>
          </w:rPr>
          <w:fldChar w:fldCharType="begin"/>
        </w:r>
        <w:r w:rsidR="005F49DA">
          <w:rPr>
            <w:noProof/>
            <w:webHidden/>
          </w:rPr>
          <w:instrText xml:space="preserve"> PAGEREF _Toc101262617 \h </w:instrText>
        </w:r>
        <w:r w:rsidR="005F49DA">
          <w:rPr>
            <w:noProof/>
            <w:webHidden/>
          </w:rPr>
        </w:r>
        <w:r w:rsidR="005F49DA">
          <w:rPr>
            <w:noProof/>
            <w:webHidden/>
          </w:rPr>
          <w:fldChar w:fldCharType="separate"/>
        </w:r>
        <w:r w:rsidR="005F49DA">
          <w:rPr>
            <w:noProof/>
            <w:webHidden/>
          </w:rPr>
          <w:t>20</w:t>
        </w:r>
        <w:r w:rsidR="005F49DA">
          <w:rPr>
            <w:noProof/>
            <w:webHidden/>
          </w:rPr>
          <w:fldChar w:fldCharType="end"/>
        </w:r>
      </w:hyperlink>
    </w:p>
    <w:p w14:paraId="057C98EF" w14:textId="14475E62" w:rsidR="005F49DA" w:rsidRDefault="0082275E">
      <w:pPr>
        <w:pStyle w:val="TOC2"/>
        <w:rPr>
          <w:rFonts w:eastAsiaTheme="minorEastAsia" w:cstheme="minorBidi"/>
          <w:smallCaps w:val="0"/>
          <w:noProof/>
          <w:sz w:val="21"/>
          <w:szCs w:val="22"/>
        </w:rPr>
      </w:pPr>
      <w:hyperlink w:anchor="_Toc101262618" w:history="1">
        <w:r w:rsidR="005F49DA" w:rsidRPr="00E8518C">
          <w:rPr>
            <w:rStyle w:val="af7"/>
            <w:noProof/>
          </w:rPr>
          <w:t>3.1</w:t>
        </w:r>
        <w:r w:rsidR="005F49DA">
          <w:rPr>
            <w:rFonts w:eastAsiaTheme="minorEastAsia" w:cstheme="minorBidi"/>
            <w:smallCaps w:val="0"/>
            <w:noProof/>
            <w:sz w:val="21"/>
            <w:szCs w:val="22"/>
          </w:rPr>
          <w:tab/>
        </w:r>
        <w:r w:rsidR="005F49DA" w:rsidRPr="00E8518C">
          <w:rPr>
            <w:rStyle w:val="af7"/>
            <w:noProof/>
          </w:rPr>
          <w:t>自注意力模型的结构</w:t>
        </w:r>
        <w:r w:rsidR="005F49DA">
          <w:rPr>
            <w:noProof/>
            <w:webHidden/>
          </w:rPr>
          <w:tab/>
        </w:r>
        <w:r w:rsidR="005F49DA">
          <w:rPr>
            <w:noProof/>
            <w:webHidden/>
          </w:rPr>
          <w:fldChar w:fldCharType="begin"/>
        </w:r>
        <w:r w:rsidR="005F49DA">
          <w:rPr>
            <w:noProof/>
            <w:webHidden/>
          </w:rPr>
          <w:instrText xml:space="preserve"> PAGEREF _Toc101262618 \h </w:instrText>
        </w:r>
        <w:r w:rsidR="005F49DA">
          <w:rPr>
            <w:noProof/>
            <w:webHidden/>
          </w:rPr>
        </w:r>
        <w:r w:rsidR="005F49DA">
          <w:rPr>
            <w:noProof/>
            <w:webHidden/>
          </w:rPr>
          <w:fldChar w:fldCharType="separate"/>
        </w:r>
        <w:r w:rsidR="005F49DA">
          <w:rPr>
            <w:noProof/>
            <w:webHidden/>
          </w:rPr>
          <w:t>20</w:t>
        </w:r>
        <w:r w:rsidR="005F49DA">
          <w:rPr>
            <w:noProof/>
            <w:webHidden/>
          </w:rPr>
          <w:fldChar w:fldCharType="end"/>
        </w:r>
      </w:hyperlink>
    </w:p>
    <w:p w14:paraId="1803CB10" w14:textId="7EF6F83B" w:rsidR="005F49DA" w:rsidRDefault="0082275E">
      <w:pPr>
        <w:pStyle w:val="TOC2"/>
        <w:rPr>
          <w:rFonts w:eastAsiaTheme="minorEastAsia" w:cstheme="minorBidi"/>
          <w:smallCaps w:val="0"/>
          <w:noProof/>
          <w:sz w:val="21"/>
          <w:szCs w:val="22"/>
        </w:rPr>
      </w:pPr>
      <w:hyperlink w:anchor="_Toc101262619" w:history="1">
        <w:r w:rsidR="005F49DA" w:rsidRPr="00E8518C">
          <w:rPr>
            <w:rStyle w:val="af7"/>
            <w:noProof/>
          </w:rPr>
          <w:t>3.2</w:t>
        </w:r>
        <w:r w:rsidR="005F49DA">
          <w:rPr>
            <w:rFonts w:eastAsiaTheme="minorEastAsia" w:cstheme="minorBidi"/>
            <w:smallCaps w:val="0"/>
            <w:noProof/>
            <w:sz w:val="21"/>
            <w:szCs w:val="22"/>
          </w:rPr>
          <w:tab/>
        </w:r>
        <w:r w:rsidR="005F49DA" w:rsidRPr="00E8518C">
          <w:rPr>
            <w:rStyle w:val="af7"/>
            <w:noProof/>
          </w:rPr>
          <w:t>基于自注意力的</w:t>
        </w:r>
        <w:r w:rsidR="005F49DA" w:rsidRPr="00E8518C">
          <w:rPr>
            <w:rStyle w:val="af7"/>
            <w:noProof/>
          </w:rPr>
          <w:t>SKDSA</w:t>
        </w:r>
        <w:r w:rsidR="005F49DA" w:rsidRPr="00E8518C">
          <w:rPr>
            <w:rStyle w:val="af7"/>
            <w:noProof/>
          </w:rPr>
          <w:t>模型</w:t>
        </w:r>
        <w:r w:rsidR="005F49DA">
          <w:rPr>
            <w:noProof/>
            <w:webHidden/>
          </w:rPr>
          <w:tab/>
        </w:r>
        <w:r w:rsidR="005F49DA">
          <w:rPr>
            <w:noProof/>
            <w:webHidden/>
          </w:rPr>
          <w:fldChar w:fldCharType="begin"/>
        </w:r>
        <w:r w:rsidR="005F49DA">
          <w:rPr>
            <w:noProof/>
            <w:webHidden/>
          </w:rPr>
          <w:instrText xml:space="preserve"> PAGEREF _Toc101262619 \h </w:instrText>
        </w:r>
        <w:r w:rsidR="005F49DA">
          <w:rPr>
            <w:noProof/>
            <w:webHidden/>
          </w:rPr>
        </w:r>
        <w:r w:rsidR="005F49DA">
          <w:rPr>
            <w:noProof/>
            <w:webHidden/>
          </w:rPr>
          <w:fldChar w:fldCharType="separate"/>
        </w:r>
        <w:r w:rsidR="005F49DA">
          <w:rPr>
            <w:noProof/>
            <w:webHidden/>
          </w:rPr>
          <w:t>21</w:t>
        </w:r>
        <w:r w:rsidR="005F49DA">
          <w:rPr>
            <w:noProof/>
            <w:webHidden/>
          </w:rPr>
          <w:fldChar w:fldCharType="end"/>
        </w:r>
      </w:hyperlink>
    </w:p>
    <w:p w14:paraId="6491EE2A" w14:textId="25ECCB45" w:rsidR="005F49DA" w:rsidRDefault="0082275E">
      <w:pPr>
        <w:pStyle w:val="TOC2"/>
        <w:rPr>
          <w:rFonts w:eastAsiaTheme="minorEastAsia" w:cstheme="minorBidi"/>
          <w:smallCaps w:val="0"/>
          <w:noProof/>
          <w:sz w:val="21"/>
          <w:szCs w:val="22"/>
        </w:rPr>
      </w:pPr>
      <w:hyperlink w:anchor="_Toc101262620" w:history="1">
        <w:r w:rsidR="005F49DA" w:rsidRPr="00E8518C">
          <w:rPr>
            <w:rStyle w:val="af7"/>
            <w:noProof/>
          </w:rPr>
          <w:t>3.3</w:t>
        </w:r>
        <w:r w:rsidR="005F49DA">
          <w:rPr>
            <w:rFonts w:eastAsiaTheme="minorEastAsia" w:cstheme="minorBidi"/>
            <w:smallCaps w:val="0"/>
            <w:noProof/>
            <w:sz w:val="21"/>
            <w:szCs w:val="22"/>
          </w:rPr>
          <w:tab/>
        </w:r>
        <w:r w:rsidR="005F49DA" w:rsidRPr="00E8518C">
          <w:rPr>
            <w:rStyle w:val="af7"/>
            <w:noProof/>
          </w:rPr>
          <w:t>SKDSA</w:t>
        </w:r>
        <w:r w:rsidR="005F49DA" w:rsidRPr="00E8518C">
          <w:rPr>
            <w:rStyle w:val="af7"/>
            <w:noProof/>
          </w:rPr>
          <w:t>模型和装袋法的等价性证明</w:t>
        </w:r>
        <w:r w:rsidR="005F49DA">
          <w:rPr>
            <w:noProof/>
            <w:webHidden/>
          </w:rPr>
          <w:tab/>
        </w:r>
        <w:r w:rsidR="005F49DA">
          <w:rPr>
            <w:noProof/>
            <w:webHidden/>
          </w:rPr>
          <w:fldChar w:fldCharType="begin"/>
        </w:r>
        <w:r w:rsidR="005F49DA">
          <w:rPr>
            <w:noProof/>
            <w:webHidden/>
          </w:rPr>
          <w:instrText xml:space="preserve"> PAGEREF _Toc101262620 \h </w:instrText>
        </w:r>
        <w:r w:rsidR="005F49DA">
          <w:rPr>
            <w:noProof/>
            <w:webHidden/>
          </w:rPr>
        </w:r>
        <w:r w:rsidR="005F49DA">
          <w:rPr>
            <w:noProof/>
            <w:webHidden/>
          </w:rPr>
          <w:fldChar w:fldCharType="separate"/>
        </w:r>
        <w:r w:rsidR="005F49DA">
          <w:rPr>
            <w:noProof/>
            <w:webHidden/>
          </w:rPr>
          <w:t>29</w:t>
        </w:r>
        <w:r w:rsidR="005F49DA">
          <w:rPr>
            <w:noProof/>
            <w:webHidden/>
          </w:rPr>
          <w:fldChar w:fldCharType="end"/>
        </w:r>
      </w:hyperlink>
    </w:p>
    <w:p w14:paraId="4D6ABACA" w14:textId="04D07642" w:rsidR="005F49DA" w:rsidRDefault="0082275E">
      <w:pPr>
        <w:pStyle w:val="TOC2"/>
        <w:rPr>
          <w:rFonts w:eastAsiaTheme="minorEastAsia" w:cstheme="minorBidi"/>
          <w:smallCaps w:val="0"/>
          <w:noProof/>
          <w:sz w:val="21"/>
          <w:szCs w:val="22"/>
        </w:rPr>
      </w:pPr>
      <w:hyperlink w:anchor="_Toc101262621" w:history="1">
        <w:r w:rsidR="005F49DA" w:rsidRPr="00E8518C">
          <w:rPr>
            <w:rStyle w:val="af7"/>
            <w:noProof/>
          </w:rPr>
          <w:t>3.4</w:t>
        </w:r>
        <w:r w:rsidR="005F49DA">
          <w:rPr>
            <w:rFonts w:eastAsiaTheme="minorEastAsia" w:cstheme="minorBidi"/>
            <w:smallCaps w:val="0"/>
            <w:noProof/>
            <w:sz w:val="21"/>
            <w:szCs w:val="22"/>
          </w:rPr>
          <w:tab/>
        </w:r>
        <w:r w:rsidR="005F49DA" w:rsidRPr="00E8518C">
          <w:rPr>
            <w:rStyle w:val="af7"/>
            <w:noProof/>
          </w:rPr>
          <w:t>结合数据增强的</w:t>
        </w:r>
        <w:r w:rsidR="005F49DA" w:rsidRPr="00E8518C">
          <w:rPr>
            <w:rStyle w:val="af7"/>
            <w:noProof/>
          </w:rPr>
          <w:t>SKDSA</w:t>
        </w:r>
        <w:r w:rsidR="005F49DA" w:rsidRPr="00E8518C">
          <w:rPr>
            <w:rStyle w:val="af7"/>
            <w:noProof/>
          </w:rPr>
          <w:t>模型</w:t>
        </w:r>
        <w:r w:rsidR="005F49DA">
          <w:rPr>
            <w:noProof/>
            <w:webHidden/>
          </w:rPr>
          <w:tab/>
        </w:r>
        <w:r w:rsidR="005F49DA">
          <w:rPr>
            <w:noProof/>
            <w:webHidden/>
          </w:rPr>
          <w:fldChar w:fldCharType="begin"/>
        </w:r>
        <w:r w:rsidR="005F49DA">
          <w:rPr>
            <w:noProof/>
            <w:webHidden/>
          </w:rPr>
          <w:instrText xml:space="preserve"> PAGEREF _Toc101262621 \h </w:instrText>
        </w:r>
        <w:r w:rsidR="005F49DA">
          <w:rPr>
            <w:noProof/>
            <w:webHidden/>
          </w:rPr>
        </w:r>
        <w:r w:rsidR="005F49DA">
          <w:rPr>
            <w:noProof/>
            <w:webHidden/>
          </w:rPr>
          <w:fldChar w:fldCharType="separate"/>
        </w:r>
        <w:r w:rsidR="005F49DA">
          <w:rPr>
            <w:noProof/>
            <w:webHidden/>
          </w:rPr>
          <w:t>31</w:t>
        </w:r>
        <w:r w:rsidR="005F49DA">
          <w:rPr>
            <w:noProof/>
            <w:webHidden/>
          </w:rPr>
          <w:fldChar w:fldCharType="end"/>
        </w:r>
      </w:hyperlink>
    </w:p>
    <w:p w14:paraId="128CC90D" w14:textId="73E76500" w:rsidR="005F49DA" w:rsidRDefault="0082275E">
      <w:pPr>
        <w:pStyle w:val="TOC2"/>
        <w:rPr>
          <w:rFonts w:eastAsiaTheme="minorEastAsia" w:cstheme="minorBidi"/>
          <w:smallCaps w:val="0"/>
          <w:noProof/>
          <w:sz w:val="21"/>
          <w:szCs w:val="22"/>
        </w:rPr>
      </w:pPr>
      <w:hyperlink w:anchor="_Toc101262622" w:history="1">
        <w:r w:rsidR="005F49DA" w:rsidRPr="00E8518C">
          <w:rPr>
            <w:rStyle w:val="af7"/>
            <w:noProof/>
          </w:rPr>
          <w:t>3.5</w:t>
        </w:r>
        <w:r w:rsidR="005F49DA">
          <w:rPr>
            <w:rFonts w:eastAsiaTheme="minorEastAsia" w:cstheme="minorBidi"/>
            <w:smallCaps w:val="0"/>
            <w:noProof/>
            <w:sz w:val="21"/>
            <w:szCs w:val="22"/>
          </w:rPr>
          <w:tab/>
        </w:r>
        <w:r w:rsidR="005F49DA" w:rsidRPr="00E8518C">
          <w:rPr>
            <w:rStyle w:val="af7"/>
            <w:noProof/>
          </w:rPr>
          <w:t>本章小结</w:t>
        </w:r>
        <w:r w:rsidR="005F49DA">
          <w:rPr>
            <w:noProof/>
            <w:webHidden/>
          </w:rPr>
          <w:tab/>
        </w:r>
        <w:r w:rsidR="005F49DA">
          <w:rPr>
            <w:noProof/>
            <w:webHidden/>
          </w:rPr>
          <w:fldChar w:fldCharType="begin"/>
        </w:r>
        <w:r w:rsidR="005F49DA">
          <w:rPr>
            <w:noProof/>
            <w:webHidden/>
          </w:rPr>
          <w:instrText xml:space="preserve"> PAGEREF _Toc101262622 \h </w:instrText>
        </w:r>
        <w:r w:rsidR="005F49DA">
          <w:rPr>
            <w:noProof/>
            <w:webHidden/>
          </w:rPr>
        </w:r>
        <w:r w:rsidR="005F49DA">
          <w:rPr>
            <w:noProof/>
            <w:webHidden/>
          </w:rPr>
          <w:fldChar w:fldCharType="separate"/>
        </w:r>
        <w:r w:rsidR="005F49DA">
          <w:rPr>
            <w:noProof/>
            <w:webHidden/>
          </w:rPr>
          <w:t>33</w:t>
        </w:r>
        <w:r w:rsidR="005F49DA">
          <w:rPr>
            <w:noProof/>
            <w:webHidden/>
          </w:rPr>
          <w:fldChar w:fldCharType="end"/>
        </w:r>
      </w:hyperlink>
    </w:p>
    <w:p w14:paraId="3E09C041" w14:textId="3D9FE7D9" w:rsidR="005F49DA" w:rsidRDefault="0082275E">
      <w:pPr>
        <w:pStyle w:val="TOC1"/>
        <w:rPr>
          <w:rFonts w:asciiTheme="minorHAnsi" w:eastAsiaTheme="minorEastAsia" w:hAnsiTheme="minorHAnsi" w:cstheme="minorBidi"/>
          <w:b w:val="0"/>
          <w:bCs w:val="0"/>
          <w:caps w:val="0"/>
          <w:noProof/>
          <w:sz w:val="21"/>
          <w:szCs w:val="22"/>
        </w:rPr>
      </w:pPr>
      <w:hyperlink w:anchor="_Toc101262623" w:history="1">
        <w:r w:rsidR="005F49DA" w:rsidRPr="00E8518C">
          <w:rPr>
            <w:rStyle w:val="af7"/>
            <w:noProof/>
          </w:rPr>
          <w:t>4</w:t>
        </w:r>
        <w:r w:rsidR="005F49DA">
          <w:rPr>
            <w:rFonts w:asciiTheme="minorHAnsi" w:eastAsiaTheme="minorEastAsia" w:hAnsiTheme="minorHAnsi" w:cstheme="minorBidi"/>
            <w:b w:val="0"/>
            <w:bCs w:val="0"/>
            <w:caps w:val="0"/>
            <w:noProof/>
            <w:sz w:val="21"/>
            <w:szCs w:val="22"/>
          </w:rPr>
          <w:tab/>
        </w:r>
        <w:r w:rsidR="005F49DA" w:rsidRPr="00E8518C">
          <w:rPr>
            <w:rStyle w:val="af7"/>
            <w:noProof/>
          </w:rPr>
          <w:t>实验验证与分析</w:t>
        </w:r>
        <w:r w:rsidR="005F49DA">
          <w:rPr>
            <w:noProof/>
            <w:webHidden/>
          </w:rPr>
          <w:tab/>
        </w:r>
        <w:r w:rsidR="005F49DA">
          <w:rPr>
            <w:noProof/>
            <w:webHidden/>
          </w:rPr>
          <w:fldChar w:fldCharType="begin"/>
        </w:r>
        <w:r w:rsidR="005F49DA">
          <w:rPr>
            <w:noProof/>
            <w:webHidden/>
          </w:rPr>
          <w:instrText xml:space="preserve"> PAGEREF _Toc101262623 \h </w:instrText>
        </w:r>
        <w:r w:rsidR="005F49DA">
          <w:rPr>
            <w:noProof/>
            <w:webHidden/>
          </w:rPr>
        </w:r>
        <w:r w:rsidR="005F49DA">
          <w:rPr>
            <w:noProof/>
            <w:webHidden/>
          </w:rPr>
          <w:fldChar w:fldCharType="separate"/>
        </w:r>
        <w:r w:rsidR="005F49DA">
          <w:rPr>
            <w:noProof/>
            <w:webHidden/>
          </w:rPr>
          <w:t>34</w:t>
        </w:r>
        <w:r w:rsidR="005F49DA">
          <w:rPr>
            <w:noProof/>
            <w:webHidden/>
          </w:rPr>
          <w:fldChar w:fldCharType="end"/>
        </w:r>
      </w:hyperlink>
    </w:p>
    <w:p w14:paraId="172150DD" w14:textId="16EC52E7" w:rsidR="005F49DA" w:rsidRDefault="0082275E">
      <w:pPr>
        <w:pStyle w:val="TOC2"/>
        <w:rPr>
          <w:rFonts w:eastAsiaTheme="minorEastAsia" w:cstheme="minorBidi"/>
          <w:smallCaps w:val="0"/>
          <w:noProof/>
          <w:sz w:val="21"/>
          <w:szCs w:val="22"/>
        </w:rPr>
      </w:pPr>
      <w:hyperlink w:anchor="_Toc101262624" w:history="1">
        <w:r w:rsidR="005F49DA" w:rsidRPr="00E8518C">
          <w:rPr>
            <w:rStyle w:val="af7"/>
            <w:noProof/>
          </w:rPr>
          <w:t>4.1</w:t>
        </w:r>
        <w:r w:rsidR="005F49DA">
          <w:rPr>
            <w:rFonts w:eastAsiaTheme="minorEastAsia" w:cstheme="minorBidi"/>
            <w:smallCaps w:val="0"/>
            <w:noProof/>
            <w:sz w:val="21"/>
            <w:szCs w:val="22"/>
          </w:rPr>
          <w:tab/>
        </w:r>
        <w:r w:rsidR="005F49DA" w:rsidRPr="00E8518C">
          <w:rPr>
            <w:rStyle w:val="af7"/>
            <w:noProof/>
          </w:rPr>
          <w:t>实验设置</w:t>
        </w:r>
        <w:r w:rsidR="005F49DA">
          <w:rPr>
            <w:noProof/>
            <w:webHidden/>
          </w:rPr>
          <w:tab/>
        </w:r>
        <w:r w:rsidR="005F49DA">
          <w:rPr>
            <w:noProof/>
            <w:webHidden/>
          </w:rPr>
          <w:fldChar w:fldCharType="begin"/>
        </w:r>
        <w:r w:rsidR="005F49DA">
          <w:rPr>
            <w:noProof/>
            <w:webHidden/>
          </w:rPr>
          <w:instrText xml:space="preserve"> PAGEREF _Toc101262624 \h </w:instrText>
        </w:r>
        <w:r w:rsidR="005F49DA">
          <w:rPr>
            <w:noProof/>
            <w:webHidden/>
          </w:rPr>
        </w:r>
        <w:r w:rsidR="005F49DA">
          <w:rPr>
            <w:noProof/>
            <w:webHidden/>
          </w:rPr>
          <w:fldChar w:fldCharType="separate"/>
        </w:r>
        <w:r w:rsidR="005F49DA">
          <w:rPr>
            <w:noProof/>
            <w:webHidden/>
          </w:rPr>
          <w:t>34</w:t>
        </w:r>
        <w:r w:rsidR="005F49DA">
          <w:rPr>
            <w:noProof/>
            <w:webHidden/>
          </w:rPr>
          <w:fldChar w:fldCharType="end"/>
        </w:r>
      </w:hyperlink>
    </w:p>
    <w:p w14:paraId="7427DA31" w14:textId="70DF55C8" w:rsidR="005F49DA" w:rsidRDefault="0082275E">
      <w:pPr>
        <w:pStyle w:val="TOC2"/>
        <w:rPr>
          <w:rFonts w:eastAsiaTheme="minorEastAsia" w:cstheme="minorBidi"/>
          <w:smallCaps w:val="0"/>
          <w:noProof/>
          <w:sz w:val="21"/>
          <w:szCs w:val="22"/>
        </w:rPr>
      </w:pPr>
      <w:hyperlink w:anchor="_Toc101262625" w:history="1">
        <w:r w:rsidR="005F49DA" w:rsidRPr="00E8518C">
          <w:rPr>
            <w:rStyle w:val="af7"/>
            <w:noProof/>
          </w:rPr>
          <w:t>4.2</w:t>
        </w:r>
        <w:r w:rsidR="005F49DA">
          <w:rPr>
            <w:rFonts w:eastAsiaTheme="minorEastAsia" w:cstheme="minorBidi"/>
            <w:smallCaps w:val="0"/>
            <w:noProof/>
            <w:sz w:val="21"/>
            <w:szCs w:val="22"/>
          </w:rPr>
          <w:tab/>
        </w:r>
        <w:r w:rsidR="005F49DA" w:rsidRPr="00E8518C">
          <w:rPr>
            <w:rStyle w:val="af7"/>
            <w:noProof/>
          </w:rPr>
          <w:t>实验结果与分析</w:t>
        </w:r>
        <w:r w:rsidR="005F49DA">
          <w:rPr>
            <w:noProof/>
            <w:webHidden/>
          </w:rPr>
          <w:tab/>
        </w:r>
        <w:r w:rsidR="005F49DA">
          <w:rPr>
            <w:noProof/>
            <w:webHidden/>
          </w:rPr>
          <w:fldChar w:fldCharType="begin"/>
        </w:r>
        <w:r w:rsidR="005F49DA">
          <w:rPr>
            <w:noProof/>
            <w:webHidden/>
          </w:rPr>
          <w:instrText xml:space="preserve"> PAGEREF _Toc101262625 \h </w:instrText>
        </w:r>
        <w:r w:rsidR="005F49DA">
          <w:rPr>
            <w:noProof/>
            <w:webHidden/>
          </w:rPr>
        </w:r>
        <w:r w:rsidR="005F49DA">
          <w:rPr>
            <w:noProof/>
            <w:webHidden/>
          </w:rPr>
          <w:fldChar w:fldCharType="separate"/>
        </w:r>
        <w:r w:rsidR="005F49DA">
          <w:rPr>
            <w:noProof/>
            <w:webHidden/>
          </w:rPr>
          <w:t>39</w:t>
        </w:r>
        <w:r w:rsidR="005F49DA">
          <w:rPr>
            <w:noProof/>
            <w:webHidden/>
          </w:rPr>
          <w:fldChar w:fldCharType="end"/>
        </w:r>
      </w:hyperlink>
    </w:p>
    <w:p w14:paraId="37EA7493" w14:textId="06A0C9EE" w:rsidR="005F49DA" w:rsidRDefault="0082275E">
      <w:pPr>
        <w:pStyle w:val="TOC2"/>
        <w:rPr>
          <w:rFonts w:eastAsiaTheme="minorEastAsia" w:cstheme="minorBidi"/>
          <w:smallCaps w:val="0"/>
          <w:noProof/>
          <w:sz w:val="21"/>
          <w:szCs w:val="22"/>
        </w:rPr>
      </w:pPr>
      <w:hyperlink w:anchor="_Toc101262626" w:history="1">
        <w:r w:rsidR="005F49DA" w:rsidRPr="00E8518C">
          <w:rPr>
            <w:rStyle w:val="af7"/>
            <w:noProof/>
          </w:rPr>
          <w:t>4.3</w:t>
        </w:r>
        <w:r w:rsidR="005F49DA">
          <w:rPr>
            <w:rFonts w:eastAsiaTheme="minorEastAsia" w:cstheme="minorBidi"/>
            <w:smallCaps w:val="0"/>
            <w:noProof/>
            <w:sz w:val="21"/>
            <w:szCs w:val="22"/>
          </w:rPr>
          <w:tab/>
        </w:r>
        <w:r w:rsidR="005F49DA" w:rsidRPr="00E8518C">
          <w:rPr>
            <w:rStyle w:val="af7"/>
            <w:noProof/>
          </w:rPr>
          <w:t>消融实验与分析</w:t>
        </w:r>
        <w:r w:rsidR="005F49DA">
          <w:rPr>
            <w:noProof/>
            <w:webHidden/>
          </w:rPr>
          <w:tab/>
        </w:r>
        <w:r w:rsidR="005F49DA">
          <w:rPr>
            <w:noProof/>
            <w:webHidden/>
          </w:rPr>
          <w:fldChar w:fldCharType="begin"/>
        </w:r>
        <w:r w:rsidR="005F49DA">
          <w:rPr>
            <w:noProof/>
            <w:webHidden/>
          </w:rPr>
          <w:instrText xml:space="preserve"> PAGEREF _Toc101262626 \h </w:instrText>
        </w:r>
        <w:r w:rsidR="005F49DA">
          <w:rPr>
            <w:noProof/>
            <w:webHidden/>
          </w:rPr>
        </w:r>
        <w:r w:rsidR="005F49DA">
          <w:rPr>
            <w:noProof/>
            <w:webHidden/>
          </w:rPr>
          <w:fldChar w:fldCharType="separate"/>
        </w:r>
        <w:r w:rsidR="005F49DA">
          <w:rPr>
            <w:noProof/>
            <w:webHidden/>
          </w:rPr>
          <w:t>43</w:t>
        </w:r>
        <w:r w:rsidR="005F49DA">
          <w:rPr>
            <w:noProof/>
            <w:webHidden/>
          </w:rPr>
          <w:fldChar w:fldCharType="end"/>
        </w:r>
      </w:hyperlink>
    </w:p>
    <w:p w14:paraId="3886FF19" w14:textId="02A6F568" w:rsidR="005F49DA" w:rsidRDefault="0082275E">
      <w:pPr>
        <w:pStyle w:val="TOC2"/>
        <w:rPr>
          <w:rFonts w:eastAsiaTheme="minorEastAsia" w:cstheme="minorBidi"/>
          <w:smallCaps w:val="0"/>
          <w:noProof/>
          <w:sz w:val="21"/>
          <w:szCs w:val="22"/>
        </w:rPr>
      </w:pPr>
      <w:hyperlink w:anchor="_Toc101262627" w:history="1">
        <w:r w:rsidR="005F49DA" w:rsidRPr="00E8518C">
          <w:rPr>
            <w:rStyle w:val="af7"/>
            <w:noProof/>
          </w:rPr>
          <w:t>4.4</w:t>
        </w:r>
        <w:r w:rsidR="005F49DA">
          <w:rPr>
            <w:rFonts w:eastAsiaTheme="minorEastAsia" w:cstheme="minorBidi"/>
            <w:smallCaps w:val="0"/>
            <w:noProof/>
            <w:sz w:val="21"/>
            <w:szCs w:val="22"/>
          </w:rPr>
          <w:tab/>
        </w:r>
        <w:r w:rsidR="005F49DA" w:rsidRPr="00E8518C">
          <w:rPr>
            <w:rStyle w:val="af7"/>
            <w:noProof/>
          </w:rPr>
          <w:t>本章小结</w:t>
        </w:r>
        <w:r w:rsidR="005F49DA">
          <w:rPr>
            <w:noProof/>
            <w:webHidden/>
          </w:rPr>
          <w:tab/>
        </w:r>
        <w:r w:rsidR="005F49DA">
          <w:rPr>
            <w:noProof/>
            <w:webHidden/>
          </w:rPr>
          <w:fldChar w:fldCharType="begin"/>
        </w:r>
        <w:r w:rsidR="005F49DA">
          <w:rPr>
            <w:noProof/>
            <w:webHidden/>
          </w:rPr>
          <w:instrText xml:space="preserve"> PAGEREF _Toc101262627 \h </w:instrText>
        </w:r>
        <w:r w:rsidR="005F49DA">
          <w:rPr>
            <w:noProof/>
            <w:webHidden/>
          </w:rPr>
        </w:r>
        <w:r w:rsidR="005F49DA">
          <w:rPr>
            <w:noProof/>
            <w:webHidden/>
          </w:rPr>
          <w:fldChar w:fldCharType="separate"/>
        </w:r>
        <w:r w:rsidR="005F49DA">
          <w:rPr>
            <w:noProof/>
            <w:webHidden/>
          </w:rPr>
          <w:t>48</w:t>
        </w:r>
        <w:r w:rsidR="005F49DA">
          <w:rPr>
            <w:noProof/>
            <w:webHidden/>
          </w:rPr>
          <w:fldChar w:fldCharType="end"/>
        </w:r>
      </w:hyperlink>
    </w:p>
    <w:p w14:paraId="2DF537CD" w14:textId="191AE372" w:rsidR="005F49DA" w:rsidRDefault="0082275E">
      <w:pPr>
        <w:pStyle w:val="TOC1"/>
        <w:rPr>
          <w:rFonts w:asciiTheme="minorHAnsi" w:eastAsiaTheme="minorEastAsia" w:hAnsiTheme="minorHAnsi" w:cstheme="minorBidi"/>
          <w:b w:val="0"/>
          <w:bCs w:val="0"/>
          <w:caps w:val="0"/>
          <w:noProof/>
          <w:sz w:val="21"/>
          <w:szCs w:val="22"/>
        </w:rPr>
      </w:pPr>
      <w:hyperlink w:anchor="_Toc101262628" w:history="1">
        <w:r w:rsidR="005F49DA" w:rsidRPr="00E8518C">
          <w:rPr>
            <w:rStyle w:val="af7"/>
            <w:noProof/>
          </w:rPr>
          <w:t>5</w:t>
        </w:r>
        <w:r w:rsidR="005F49DA">
          <w:rPr>
            <w:rFonts w:asciiTheme="minorHAnsi" w:eastAsiaTheme="minorEastAsia" w:hAnsiTheme="minorHAnsi" w:cstheme="minorBidi"/>
            <w:b w:val="0"/>
            <w:bCs w:val="0"/>
            <w:caps w:val="0"/>
            <w:noProof/>
            <w:sz w:val="21"/>
            <w:szCs w:val="22"/>
          </w:rPr>
          <w:tab/>
        </w:r>
        <w:r w:rsidR="005F49DA" w:rsidRPr="00E8518C">
          <w:rPr>
            <w:rStyle w:val="af7"/>
            <w:noProof/>
          </w:rPr>
          <w:t>总结与展望</w:t>
        </w:r>
        <w:r w:rsidR="005F49DA">
          <w:rPr>
            <w:noProof/>
            <w:webHidden/>
          </w:rPr>
          <w:tab/>
        </w:r>
        <w:r w:rsidR="005F49DA">
          <w:rPr>
            <w:noProof/>
            <w:webHidden/>
          </w:rPr>
          <w:fldChar w:fldCharType="begin"/>
        </w:r>
        <w:r w:rsidR="005F49DA">
          <w:rPr>
            <w:noProof/>
            <w:webHidden/>
          </w:rPr>
          <w:instrText xml:space="preserve"> PAGEREF _Toc101262628 \h </w:instrText>
        </w:r>
        <w:r w:rsidR="005F49DA">
          <w:rPr>
            <w:noProof/>
            <w:webHidden/>
          </w:rPr>
        </w:r>
        <w:r w:rsidR="005F49DA">
          <w:rPr>
            <w:noProof/>
            <w:webHidden/>
          </w:rPr>
          <w:fldChar w:fldCharType="separate"/>
        </w:r>
        <w:r w:rsidR="005F49DA">
          <w:rPr>
            <w:noProof/>
            <w:webHidden/>
          </w:rPr>
          <w:t>49</w:t>
        </w:r>
        <w:r w:rsidR="005F49DA">
          <w:rPr>
            <w:noProof/>
            <w:webHidden/>
          </w:rPr>
          <w:fldChar w:fldCharType="end"/>
        </w:r>
      </w:hyperlink>
    </w:p>
    <w:p w14:paraId="336A8585" w14:textId="7315F045" w:rsidR="005F49DA" w:rsidRDefault="0082275E">
      <w:pPr>
        <w:pStyle w:val="TOC2"/>
        <w:rPr>
          <w:rFonts w:eastAsiaTheme="minorEastAsia" w:cstheme="minorBidi"/>
          <w:smallCaps w:val="0"/>
          <w:noProof/>
          <w:sz w:val="21"/>
          <w:szCs w:val="22"/>
        </w:rPr>
      </w:pPr>
      <w:hyperlink w:anchor="_Toc101262629" w:history="1">
        <w:r w:rsidR="005F49DA" w:rsidRPr="00E8518C">
          <w:rPr>
            <w:rStyle w:val="af7"/>
            <w:noProof/>
          </w:rPr>
          <w:t>5.1</w:t>
        </w:r>
        <w:r w:rsidR="005F49DA">
          <w:rPr>
            <w:rFonts w:eastAsiaTheme="minorEastAsia" w:cstheme="minorBidi"/>
            <w:smallCaps w:val="0"/>
            <w:noProof/>
            <w:sz w:val="21"/>
            <w:szCs w:val="22"/>
          </w:rPr>
          <w:tab/>
        </w:r>
        <w:r w:rsidR="005F49DA" w:rsidRPr="00E8518C">
          <w:rPr>
            <w:rStyle w:val="af7"/>
            <w:noProof/>
          </w:rPr>
          <w:t>主要工作总结</w:t>
        </w:r>
        <w:r w:rsidR="005F49DA">
          <w:rPr>
            <w:noProof/>
            <w:webHidden/>
          </w:rPr>
          <w:tab/>
        </w:r>
        <w:r w:rsidR="005F49DA">
          <w:rPr>
            <w:noProof/>
            <w:webHidden/>
          </w:rPr>
          <w:fldChar w:fldCharType="begin"/>
        </w:r>
        <w:r w:rsidR="005F49DA">
          <w:rPr>
            <w:noProof/>
            <w:webHidden/>
          </w:rPr>
          <w:instrText xml:space="preserve"> PAGEREF _Toc101262629 \h </w:instrText>
        </w:r>
        <w:r w:rsidR="005F49DA">
          <w:rPr>
            <w:noProof/>
            <w:webHidden/>
          </w:rPr>
        </w:r>
        <w:r w:rsidR="005F49DA">
          <w:rPr>
            <w:noProof/>
            <w:webHidden/>
          </w:rPr>
          <w:fldChar w:fldCharType="separate"/>
        </w:r>
        <w:r w:rsidR="005F49DA">
          <w:rPr>
            <w:noProof/>
            <w:webHidden/>
          </w:rPr>
          <w:t>49</w:t>
        </w:r>
        <w:r w:rsidR="005F49DA">
          <w:rPr>
            <w:noProof/>
            <w:webHidden/>
          </w:rPr>
          <w:fldChar w:fldCharType="end"/>
        </w:r>
      </w:hyperlink>
    </w:p>
    <w:p w14:paraId="18911530" w14:textId="56A73683" w:rsidR="005F49DA" w:rsidRDefault="0082275E">
      <w:pPr>
        <w:pStyle w:val="TOC2"/>
        <w:rPr>
          <w:rFonts w:eastAsiaTheme="minorEastAsia" w:cstheme="minorBidi"/>
          <w:smallCaps w:val="0"/>
          <w:noProof/>
          <w:sz w:val="21"/>
          <w:szCs w:val="22"/>
        </w:rPr>
      </w:pPr>
      <w:hyperlink w:anchor="_Toc101262630" w:history="1">
        <w:r w:rsidR="005F49DA" w:rsidRPr="00E8518C">
          <w:rPr>
            <w:rStyle w:val="af7"/>
            <w:noProof/>
          </w:rPr>
          <w:t>5.2</w:t>
        </w:r>
        <w:r w:rsidR="005F49DA">
          <w:rPr>
            <w:rFonts w:eastAsiaTheme="minorEastAsia" w:cstheme="minorBidi"/>
            <w:smallCaps w:val="0"/>
            <w:noProof/>
            <w:sz w:val="21"/>
            <w:szCs w:val="22"/>
          </w:rPr>
          <w:tab/>
        </w:r>
        <w:r w:rsidR="005F49DA" w:rsidRPr="00E8518C">
          <w:rPr>
            <w:rStyle w:val="af7"/>
            <w:noProof/>
          </w:rPr>
          <w:t>主要创新点</w:t>
        </w:r>
        <w:r w:rsidR="005F49DA">
          <w:rPr>
            <w:noProof/>
            <w:webHidden/>
          </w:rPr>
          <w:tab/>
        </w:r>
        <w:r w:rsidR="005F49DA">
          <w:rPr>
            <w:noProof/>
            <w:webHidden/>
          </w:rPr>
          <w:fldChar w:fldCharType="begin"/>
        </w:r>
        <w:r w:rsidR="005F49DA">
          <w:rPr>
            <w:noProof/>
            <w:webHidden/>
          </w:rPr>
          <w:instrText xml:space="preserve"> PAGEREF _Toc101262630 \h </w:instrText>
        </w:r>
        <w:r w:rsidR="005F49DA">
          <w:rPr>
            <w:noProof/>
            <w:webHidden/>
          </w:rPr>
        </w:r>
        <w:r w:rsidR="005F49DA">
          <w:rPr>
            <w:noProof/>
            <w:webHidden/>
          </w:rPr>
          <w:fldChar w:fldCharType="separate"/>
        </w:r>
        <w:r w:rsidR="005F49DA">
          <w:rPr>
            <w:noProof/>
            <w:webHidden/>
          </w:rPr>
          <w:t>50</w:t>
        </w:r>
        <w:r w:rsidR="005F49DA">
          <w:rPr>
            <w:noProof/>
            <w:webHidden/>
          </w:rPr>
          <w:fldChar w:fldCharType="end"/>
        </w:r>
      </w:hyperlink>
    </w:p>
    <w:p w14:paraId="10E68C10" w14:textId="317DFE80" w:rsidR="005F49DA" w:rsidRDefault="0082275E">
      <w:pPr>
        <w:pStyle w:val="TOC2"/>
        <w:rPr>
          <w:rFonts w:eastAsiaTheme="minorEastAsia" w:cstheme="minorBidi"/>
          <w:smallCaps w:val="0"/>
          <w:noProof/>
          <w:sz w:val="21"/>
          <w:szCs w:val="22"/>
        </w:rPr>
      </w:pPr>
      <w:hyperlink w:anchor="_Toc101262631" w:history="1">
        <w:r w:rsidR="005F49DA" w:rsidRPr="00E8518C">
          <w:rPr>
            <w:rStyle w:val="af7"/>
            <w:noProof/>
          </w:rPr>
          <w:t>5.3</w:t>
        </w:r>
        <w:r w:rsidR="005F49DA">
          <w:rPr>
            <w:rFonts w:eastAsiaTheme="minorEastAsia" w:cstheme="minorBidi"/>
            <w:smallCaps w:val="0"/>
            <w:noProof/>
            <w:sz w:val="21"/>
            <w:szCs w:val="22"/>
          </w:rPr>
          <w:tab/>
        </w:r>
        <w:r w:rsidR="005F49DA" w:rsidRPr="00E8518C">
          <w:rPr>
            <w:rStyle w:val="af7"/>
            <w:noProof/>
          </w:rPr>
          <w:t>未来工作展望</w:t>
        </w:r>
        <w:r w:rsidR="005F49DA">
          <w:rPr>
            <w:noProof/>
            <w:webHidden/>
          </w:rPr>
          <w:tab/>
        </w:r>
        <w:r w:rsidR="005F49DA">
          <w:rPr>
            <w:noProof/>
            <w:webHidden/>
          </w:rPr>
          <w:fldChar w:fldCharType="begin"/>
        </w:r>
        <w:r w:rsidR="005F49DA">
          <w:rPr>
            <w:noProof/>
            <w:webHidden/>
          </w:rPr>
          <w:instrText xml:space="preserve"> PAGEREF _Toc101262631 \h </w:instrText>
        </w:r>
        <w:r w:rsidR="005F49DA">
          <w:rPr>
            <w:noProof/>
            <w:webHidden/>
          </w:rPr>
        </w:r>
        <w:r w:rsidR="005F49DA">
          <w:rPr>
            <w:noProof/>
            <w:webHidden/>
          </w:rPr>
          <w:fldChar w:fldCharType="separate"/>
        </w:r>
        <w:r w:rsidR="005F49DA">
          <w:rPr>
            <w:noProof/>
            <w:webHidden/>
          </w:rPr>
          <w:t>50</w:t>
        </w:r>
        <w:r w:rsidR="005F49DA">
          <w:rPr>
            <w:noProof/>
            <w:webHidden/>
          </w:rPr>
          <w:fldChar w:fldCharType="end"/>
        </w:r>
      </w:hyperlink>
    </w:p>
    <w:p w14:paraId="7797E912" w14:textId="3214FEB1" w:rsidR="005F49DA" w:rsidRDefault="0082275E">
      <w:pPr>
        <w:pStyle w:val="TOC1"/>
        <w:rPr>
          <w:rFonts w:asciiTheme="minorHAnsi" w:eastAsiaTheme="minorEastAsia" w:hAnsiTheme="minorHAnsi" w:cstheme="minorBidi"/>
          <w:b w:val="0"/>
          <w:bCs w:val="0"/>
          <w:caps w:val="0"/>
          <w:noProof/>
          <w:sz w:val="21"/>
          <w:szCs w:val="22"/>
        </w:rPr>
      </w:pPr>
      <w:hyperlink w:anchor="_Toc101262632" w:history="1">
        <w:r w:rsidR="005F49DA" w:rsidRPr="00E8518C">
          <w:rPr>
            <w:rStyle w:val="af7"/>
            <w:noProof/>
          </w:rPr>
          <w:t>致  谢</w:t>
        </w:r>
        <w:r w:rsidR="005F49DA">
          <w:rPr>
            <w:noProof/>
            <w:webHidden/>
          </w:rPr>
          <w:tab/>
        </w:r>
        <w:r w:rsidR="005F49DA">
          <w:rPr>
            <w:noProof/>
            <w:webHidden/>
          </w:rPr>
          <w:fldChar w:fldCharType="begin"/>
        </w:r>
        <w:r w:rsidR="005F49DA">
          <w:rPr>
            <w:noProof/>
            <w:webHidden/>
          </w:rPr>
          <w:instrText xml:space="preserve"> PAGEREF _Toc101262632 \h </w:instrText>
        </w:r>
        <w:r w:rsidR="005F49DA">
          <w:rPr>
            <w:noProof/>
            <w:webHidden/>
          </w:rPr>
        </w:r>
        <w:r w:rsidR="005F49DA">
          <w:rPr>
            <w:noProof/>
            <w:webHidden/>
          </w:rPr>
          <w:fldChar w:fldCharType="separate"/>
        </w:r>
        <w:r w:rsidR="005F49DA">
          <w:rPr>
            <w:noProof/>
            <w:webHidden/>
          </w:rPr>
          <w:t>52</w:t>
        </w:r>
        <w:r w:rsidR="005F49DA">
          <w:rPr>
            <w:noProof/>
            <w:webHidden/>
          </w:rPr>
          <w:fldChar w:fldCharType="end"/>
        </w:r>
      </w:hyperlink>
    </w:p>
    <w:p w14:paraId="19D55EA3" w14:textId="74FB5927" w:rsidR="005F49DA" w:rsidRDefault="0082275E">
      <w:pPr>
        <w:pStyle w:val="TOC1"/>
        <w:rPr>
          <w:rFonts w:asciiTheme="minorHAnsi" w:eastAsiaTheme="minorEastAsia" w:hAnsiTheme="minorHAnsi" w:cstheme="minorBidi"/>
          <w:b w:val="0"/>
          <w:bCs w:val="0"/>
          <w:caps w:val="0"/>
          <w:noProof/>
          <w:sz w:val="21"/>
          <w:szCs w:val="22"/>
        </w:rPr>
      </w:pPr>
      <w:hyperlink w:anchor="_Toc101262633" w:history="1">
        <w:r w:rsidR="005F49DA" w:rsidRPr="00E8518C">
          <w:rPr>
            <w:rStyle w:val="af7"/>
            <w:noProof/>
          </w:rPr>
          <w:t>参考文献</w:t>
        </w:r>
        <w:r w:rsidR="005F49DA">
          <w:rPr>
            <w:noProof/>
            <w:webHidden/>
          </w:rPr>
          <w:tab/>
        </w:r>
        <w:r w:rsidR="005F49DA">
          <w:rPr>
            <w:noProof/>
            <w:webHidden/>
          </w:rPr>
          <w:fldChar w:fldCharType="begin"/>
        </w:r>
        <w:r w:rsidR="005F49DA">
          <w:rPr>
            <w:noProof/>
            <w:webHidden/>
          </w:rPr>
          <w:instrText xml:space="preserve"> PAGEREF _Toc101262633 \h </w:instrText>
        </w:r>
        <w:r w:rsidR="005F49DA">
          <w:rPr>
            <w:noProof/>
            <w:webHidden/>
          </w:rPr>
        </w:r>
        <w:r w:rsidR="005F49DA">
          <w:rPr>
            <w:noProof/>
            <w:webHidden/>
          </w:rPr>
          <w:fldChar w:fldCharType="separate"/>
        </w:r>
        <w:r w:rsidR="005F49DA">
          <w:rPr>
            <w:noProof/>
            <w:webHidden/>
          </w:rPr>
          <w:t>53</w:t>
        </w:r>
        <w:r w:rsidR="005F49DA">
          <w:rPr>
            <w:noProof/>
            <w:webHidden/>
          </w:rPr>
          <w:fldChar w:fldCharType="end"/>
        </w:r>
      </w:hyperlink>
    </w:p>
    <w:p w14:paraId="299C59E0" w14:textId="5F2FBDD1" w:rsidR="005F49DA" w:rsidRDefault="0082275E">
      <w:pPr>
        <w:pStyle w:val="TOC1"/>
        <w:rPr>
          <w:rFonts w:asciiTheme="minorHAnsi" w:eastAsiaTheme="minorEastAsia" w:hAnsiTheme="minorHAnsi" w:cstheme="minorBidi"/>
          <w:b w:val="0"/>
          <w:bCs w:val="0"/>
          <w:caps w:val="0"/>
          <w:noProof/>
          <w:sz w:val="21"/>
          <w:szCs w:val="22"/>
        </w:rPr>
      </w:pPr>
      <w:hyperlink w:anchor="_Toc101262634" w:history="1">
        <w:r w:rsidR="005F49DA" w:rsidRPr="00E8518C">
          <w:rPr>
            <w:rStyle w:val="af7"/>
            <w:noProof/>
          </w:rPr>
          <w:t>附录1  攻读硕士学位期间取得的研究成果</w:t>
        </w:r>
        <w:r w:rsidR="005F49DA">
          <w:rPr>
            <w:noProof/>
            <w:webHidden/>
          </w:rPr>
          <w:tab/>
        </w:r>
        <w:r w:rsidR="005F49DA">
          <w:rPr>
            <w:noProof/>
            <w:webHidden/>
          </w:rPr>
          <w:fldChar w:fldCharType="begin"/>
        </w:r>
        <w:r w:rsidR="005F49DA">
          <w:rPr>
            <w:noProof/>
            <w:webHidden/>
          </w:rPr>
          <w:instrText xml:space="preserve"> PAGEREF _Toc101262634 \h </w:instrText>
        </w:r>
        <w:r w:rsidR="005F49DA">
          <w:rPr>
            <w:noProof/>
            <w:webHidden/>
          </w:rPr>
        </w:r>
        <w:r w:rsidR="005F49DA">
          <w:rPr>
            <w:noProof/>
            <w:webHidden/>
          </w:rPr>
          <w:fldChar w:fldCharType="separate"/>
        </w:r>
        <w:r w:rsidR="005F49DA">
          <w:rPr>
            <w:noProof/>
            <w:webHidden/>
          </w:rPr>
          <w:t>58</w:t>
        </w:r>
        <w:r w:rsidR="005F49DA">
          <w:rPr>
            <w:noProof/>
            <w:webHidden/>
          </w:rPr>
          <w:fldChar w:fldCharType="end"/>
        </w:r>
      </w:hyperlink>
    </w:p>
    <w:p w14:paraId="6E30A4DD" w14:textId="4C9A694D" w:rsidR="005F49DA" w:rsidRDefault="0082275E">
      <w:pPr>
        <w:pStyle w:val="TOC1"/>
        <w:rPr>
          <w:rFonts w:asciiTheme="minorHAnsi" w:eastAsiaTheme="minorEastAsia" w:hAnsiTheme="minorHAnsi" w:cstheme="minorBidi"/>
          <w:b w:val="0"/>
          <w:bCs w:val="0"/>
          <w:caps w:val="0"/>
          <w:noProof/>
          <w:sz w:val="21"/>
          <w:szCs w:val="22"/>
        </w:rPr>
      </w:pPr>
      <w:hyperlink w:anchor="_Toc101262635" w:history="1">
        <w:r w:rsidR="005F49DA" w:rsidRPr="00E8518C">
          <w:rPr>
            <w:rStyle w:val="af7"/>
            <w:noProof/>
          </w:rPr>
          <w:t>附录2  攻读学位期间参加的科研项目</w:t>
        </w:r>
        <w:r w:rsidR="005F49DA">
          <w:rPr>
            <w:noProof/>
            <w:webHidden/>
          </w:rPr>
          <w:tab/>
        </w:r>
        <w:r w:rsidR="005F49DA">
          <w:rPr>
            <w:noProof/>
            <w:webHidden/>
          </w:rPr>
          <w:fldChar w:fldCharType="begin"/>
        </w:r>
        <w:r w:rsidR="005F49DA">
          <w:rPr>
            <w:noProof/>
            <w:webHidden/>
          </w:rPr>
          <w:instrText xml:space="preserve"> PAGEREF _Toc101262635 \h </w:instrText>
        </w:r>
        <w:r w:rsidR="005F49DA">
          <w:rPr>
            <w:noProof/>
            <w:webHidden/>
          </w:rPr>
        </w:r>
        <w:r w:rsidR="005F49DA">
          <w:rPr>
            <w:noProof/>
            <w:webHidden/>
          </w:rPr>
          <w:fldChar w:fldCharType="separate"/>
        </w:r>
        <w:r w:rsidR="005F49DA">
          <w:rPr>
            <w:noProof/>
            <w:webHidden/>
          </w:rPr>
          <w:t>59</w:t>
        </w:r>
        <w:r w:rsidR="005F49DA">
          <w:rPr>
            <w:noProof/>
            <w:webHidden/>
          </w:rPr>
          <w:fldChar w:fldCharType="end"/>
        </w:r>
      </w:hyperlink>
    </w:p>
    <w:p w14:paraId="5B319EDB" w14:textId="008574AE" w:rsidR="005F49DA" w:rsidRDefault="0082275E">
      <w:pPr>
        <w:pStyle w:val="TOC1"/>
        <w:rPr>
          <w:rFonts w:asciiTheme="minorHAnsi" w:eastAsiaTheme="minorEastAsia" w:hAnsiTheme="minorHAnsi" w:cstheme="minorBidi"/>
          <w:b w:val="0"/>
          <w:bCs w:val="0"/>
          <w:caps w:val="0"/>
          <w:noProof/>
          <w:sz w:val="21"/>
          <w:szCs w:val="22"/>
        </w:rPr>
      </w:pPr>
      <w:hyperlink w:anchor="_Toc101262636" w:history="1">
        <w:r w:rsidR="005F49DA" w:rsidRPr="00E8518C">
          <w:rPr>
            <w:rStyle w:val="af7"/>
            <w:noProof/>
          </w:rPr>
          <w:t>附录3  中英文缩写对照表</w:t>
        </w:r>
        <w:r w:rsidR="005F49DA">
          <w:rPr>
            <w:noProof/>
            <w:webHidden/>
          </w:rPr>
          <w:tab/>
        </w:r>
        <w:r w:rsidR="005F49DA">
          <w:rPr>
            <w:noProof/>
            <w:webHidden/>
          </w:rPr>
          <w:fldChar w:fldCharType="begin"/>
        </w:r>
        <w:r w:rsidR="005F49DA">
          <w:rPr>
            <w:noProof/>
            <w:webHidden/>
          </w:rPr>
          <w:instrText xml:space="preserve"> PAGEREF _Toc101262636 \h </w:instrText>
        </w:r>
        <w:r w:rsidR="005F49DA">
          <w:rPr>
            <w:noProof/>
            <w:webHidden/>
          </w:rPr>
        </w:r>
        <w:r w:rsidR="005F49DA">
          <w:rPr>
            <w:noProof/>
            <w:webHidden/>
          </w:rPr>
          <w:fldChar w:fldCharType="separate"/>
        </w:r>
        <w:r w:rsidR="005F49DA">
          <w:rPr>
            <w:noProof/>
            <w:webHidden/>
          </w:rPr>
          <w:t>60</w:t>
        </w:r>
        <w:r w:rsidR="005F49DA">
          <w:rPr>
            <w:noProof/>
            <w:webHidden/>
          </w:rPr>
          <w:fldChar w:fldCharType="end"/>
        </w:r>
      </w:hyperlink>
    </w:p>
    <w:p w14:paraId="439B0B53" w14:textId="19A8190B" w:rsidR="009F151B" w:rsidRPr="00E3745A" w:rsidRDefault="00A24E16">
      <w:pPr>
        <w:spacing w:line="500" w:lineRule="exact"/>
        <w:rPr>
          <w:sz w:val="28"/>
          <w:szCs w:val="28"/>
        </w:rPr>
      </w:pPr>
      <w:r w:rsidRPr="0032522F">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0" w:name="_Toc229915034"/>
      <w:bookmarkStart w:id="71" w:name="_Toc437362261"/>
      <w:bookmarkStart w:id="72" w:name="_Toc46962951"/>
      <w:bookmarkStart w:id="73" w:name="_Toc444250083"/>
      <w:bookmarkStart w:id="74" w:name="_Toc437362302"/>
      <w:bookmarkStart w:id="75" w:name="_Toc379915053"/>
      <w:bookmarkStart w:id="76" w:name="_Toc377235969"/>
      <w:bookmarkStart w:id="77" w:name="_Toc57978732"/>
      <w:bookmarkStart w:id="78" w:name="_Toc380663914"/>
      <w:bookmarkStart w:id="79" w:name="_Toc229791433"/>
      <w:bookmarkStart w:id="80" w:name="_Toc57189222"/>
      <w:bookmarkStart w:id="81" w:name="_Toc101262608"/>
      <w:r>
        <w:lastRenderedPageBreak/>
        <w:t>绪论</w:t>
      </w:r>
      <w:bookmarkEnd w:id="70"/>
      <w:bookmarkEnd w:id="71"/>
      <w:bookmarkEnd w:id="72"/>
      <w:bookmarkEnd w:id="73"/>
      <w:bookmarkEnd w:id="74"/>
      <w:bookmarkEnd w:id="75"/>
      <w:bookmarkEnd w:id="76"/>
      <w:bookmarkEnd w:id="77"/>
      <w:bookmarkEnd w:id="78"/>
      <w:bookmarkEnd w:id="79"/>
      <w:bookmarkEnd w:id="80"/>
      <w:bookmarkEnd w:id="81"/>
    </w:p>
    <w:p w14:paraId="3B329C77" w14:textId="77777777" w:rsidR="009F151B" w:rsidRDefault="00A24E16">
      <w:pPr>
        <w:pStyle w:val="2"/>
      </w:pPr>
      <w:bookmarkStart w:id="82" w:name="_Toc101262609"/>
      <w:bookmarkStart w:id="83" w:name="_Toc229915035"/>
      <w:bookmarkStart w:id="84" w:name="_Toc379915054"/>
      <w:bookmarkStart w:id="85" w:name="_Toc377235970"/>
      <w:bookmarkStart w:id="86" w:name="_Toc229791434"/>
      <w:bookmarkStart w:id="87" w:name="_Toc437362303"/>
      <w:r>
        <w:rPr>
          <w:rFonts w:hint="eastAsia"/>
        </w:rPr>
        <w:t>研究背景与意义</w:t>
      </w:r>
      <w:bookmarkEnd w:id="82"/>
    </w:p>
    <w:p w14:paraId="1FA94AE3" w14:textId="782DC638"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5EBFBE4B" w:rsidR="009F151B"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8" w:name="_Toc57189224"/>
      <w:bookmarkStart w:id="89" w:name="_Toc46962953"/>
      <w:bookmarkStart w:id="90" w:name="_Toc101262610"/>
      <w:bookmarkStart w:id="91" w:name="_Toc229915037"/>
      <w:bookmarkStart w:id="92" w:name="_Toc377235972"/>
      <w:bookmarkStart w:id="93" w:name="_Toc437362309"/>
      <w:bookmarkStart w:id="94" w:name="_Toc229791436"/>
      <w:bookmarkStart w:id="95" w:name="_Toc444250087"/>
      <w:bookmarkStart w:id="96" w:name="_Toc379915055"/>
      <w:bookmarkStart w:id="97" w:name="_Toc437362306"/>
      <w:bookmarkStart w:id="98" w:name="_Toc379915056"/>
      <w:bookmarkStart w:id="99" w:name="_Toc444250086"/>
      <w:r>
        <w:t>国内外研究现状</w:t>
      </w:r>
      <w:bookmarkEnd w:id="88"/>
      <w:bookmarkEnd w:id="89"/>
      <w:bookmarkEnd w:id="90"/>
    </w:p>
    <w:p w14:paraId="59EAF0EC" w14:textId="214409A3" w:rsidR="009F151B" w:rsidRDefault="00A24E16">
      <w:pPr>
        <w:pStyle w:val="3"/>
      </w:pPr>
      <w:r>
        <w:t>知识蒸馏</w:t>
      </w:r>
      <w:r>
        <w:rPr>
          <w:rFonts w:hint="eastAsia"/>
        </w:rPr>
        <w:t>模型</w:t>
      </w:r>
    </w:p>
    <w:p w14:paraId="2619ADD5" w14:textId="62741347" w:rsidR="00FC46A5" w:rsidRDefault="00EB2AED" w:rsidP="00FC46A5">
      <w:pPr>
        <w:ind w:firstLine="480"/>
        <w:rPr>
          <w:rFonts w:hint="eastAsia"/>
        </w:rPr>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BA0DC0" w:rsidRPr="00BA0DC0">
        <w:rPr>
          <w:rFonts w:eastAsiaTheme="minorEastAsia"/>
        </w:rPr>
        <w:t>图</w:t>
      </w:r>
      <w:r w:rsidR="00BA0DC0" w:rsidRPr="00BA0DC0">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w:t>
      </w:r>
      <w:r w:rsidR="00E013AC">
        <w:rPr>
          <w:rFonts w:hint="eastAsia"/>
        </w:rPr>
        <w:lastRenderedPageBreak/>
        <w:t>和学生模型</w:t>
      </w:r>
      <w:r w:rsidR="00A225E7">
        <w:rPr>
          <w:rFonts w:hint="eastAsia"/>
        </w:rPr>
        <w:t>，</w:t>
      </w:r>
      <w:r w:rsidR="00A701E3">
        <w:rPr>
          <w:rFonts w:hint="eastAsia"/>
        </w:rPr>
        <w:t>教师模型</w:t>
      </w:r>
      <w:r w:rsidR="00574B61">
        <w:rPr>
          <w:rFonts w:hint="eastAsia"/>
        </w:rPr>
        <w:t>的</w:t>
      </w:r>
      <w:r w:rsidR="00846494">
        <w:rPr>
          <w:rFonts w:hint="eastAsia"/>
        </w:rPr>
        <w:t>l</w:t>
      </w:r>
      <w:r w:rsidR="00846494">
        <w:t>ogits</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6655C7">
        <w:rPr>
          <w:rFonts w:hint="eastAsia"/>
        </w:rPr>
        <w:t>l</w:t>
      </w:r>
      <w:r w:rsidR="006655C7">
        <w:t>ogits</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7A5362" w:rsidRPr="00BA0DC0">
        <w:rPr>
          <w:rFonts w:eastAsiaTheme="minorEastAsia"/>
        </w:rPr>
        <w:t>图</w:t>
      </w:r>
      <w:r w:rsidR="007A5362" w:rsidRPr="00BA0DC0">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F95751" w:rsidRPr="00BA0DC0">
        <w:rPr>
          <w:rFonts w:eastAsiaTheme="minorEastAsia"/>
        </w:rPr>
        <w:t>图</w:t>
      </w:r>
      <w:r w:rsidR="00F95751" w:rsidRPr="00BA0DC0">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067FE489" w:rsidR="00B03E4B" w:rsidRDefault="00A94947" w:rsidP="00B03E4B">
      <w:pPr>
        <w:keepNext/>
        <w:ind w:firstLineChars="200" w:firstLine="480"/>
        <w:jc w:val="center"/>
      </w:pPr>
      <w:r>
        <w:object w:dxaOrig="10956" w:dyaOrig="5352" w14:anchorId="29CC2C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36.2pt;height:212.85pt" o:ole="">
            <v:imagedata r:id="rId22" o:title=""/>
          </v:shape>
          <o:OLEObject Type="Embed" ProgID="Visio.Drawing.15" ShapeID="_x0000_i1053" DrawAspect="Content" ObjectID="_1711909185" r:id="rId23"/>
        </w:object>
      </w:r>
    </w:p>
    <w:p w14:paraId="64BB0A78" w14:textId="5D8700F8" w:rsidR="00D540E6" w:rsidRPr="00075F71" w:rsidRDefault="00EA0A41" w:rsidP="00B03E4B">
      <w:pPr>
        <w:pStyle w:val="a8"/>
        <w:ind w:left="210" w:hanging="210"/>
        <w:jc w:val="center"/>
        <w:rPr>
          <w:rFonts w:ascii="Times New Roman" w:eastAsiaTheme="minorEastAsia" w:hAnsi="Times New Roman"/>
          <w:sz w:val="21"/>
          <w:szCs w:val="21"/>
        </w:rPr>
      </w:pPr>
      <w:bookmarkStart w:id="100" w:name="_Ref100566858"/>
      <w:bookmarkStart w:id="101"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0"/>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1"/>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1E417A5F"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w:t>
      </w:r>
      <w:r>
        <w:t>logits</w:t>
      </w:r>
      <w:r>
        <w:t>的</w:t>
      </w:r>
      <w:r>
        <w:rPr>
          <w:rFonts w:hint="eastAsia"/>
        </w:rPr>
        <w:t>归一化指数</w:t>
      </w:r>
      <w:r>
        <w:t>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2B6A120"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BA0DC0">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BA0DC0">
              <w:rPr>
                <w:noProof/>
              </w:rPr>
              <w:t>1</w:t>
            </w:r>
            <w:r w:rsidR="004E6B64">
              <w:fldChar w:fldCharType="end"/>
            </w:r>
            <w:r>
              <w:rPr>
                <w:rFonts w:hint="eastAsia"/>
              </w:rPr>
              <w:t>）</w:t>
            </w:r>
          </w:p>
        </w:tc>
      </w:tr>
    </w:tbl>
    <w:p w14:paraId="1D822CEA" w14:textId="29E23CC6"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t>。</w:t>
      </w:r>
      <w:r w:rsidR="00832C6E">
        <w:rPr>
          <w:rFonts w:hint="eastAsia"/>
        </w:rPr>
        <w:t>知识蒸馏模型的</w:t>
      </w:r>
      <w:r>
        <w:t>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7603D440"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9DFB8B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2</w:t>
            </w:r>
            <w:r w:rsidR="00031849">
              <w:fldChar w:fldCharType="end"/>
            </w:r>
            <w:r>
              <w:rPr>
                <w:rFonts w:hint="eastAsia"/>
              </w:rPr>
              <w:t>）</w:t>
            </w:r>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37F35C16"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6CC89E3C"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BA0DC0" w:rsidRPr="00BA0DC0">
        <w:rPr>
          <w:rFonts w:eastAsiaTheme="minorEastAsia"/>
        </w:rPr>
        <w:t>图</w:t>
      </w:r>
      <w:r w:rsidR="00BA0DC0" w:rsidRPr="00BA0DC0">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w:t>
      </w:r>
      <w:r w:rsidR="00A24E16">
        <w:rPr>
          <w:rFonts w:ascii="宋体" w:hAnsi="宋体" w:hint="eastAsia"/>
        </w:rPr>
        <w:lastRenderedPageBreak/>
        <w:t>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2pt" o:ole="">
            <v:imagedata r:id="rId24" o:title=""/>
          </v:shape>
          <o:OLEObject Type="Embed" ProgID="Visio.Drawing.15" ShapeID="_x0000_i1026" DrawAspect="Content" ObjectID="_1711909186" r:id="rId25"/>
        </w:object>
      </w:r>
    </w:p>
    <w:p w14:paraId="4B823B00" w14:textId="2654A473" w:rsidR="009F151B" w:rsidRPr="00EB236C" w:rsidRDefault="00A21F69" w:rsidP="008B190D">
      <w:pPr>
        <w:pStyle w:val="a8"/>
        <w:ind w:left="210" w:hanging="210"/>
        <w:jc w:val="center"/>
        <w:rPr>
          <w:rFonts w:ascii="Times New Roman" w:eastAsiaTheme="minorEastAsia" w:hAnsi="Times New Roman"/>
          <w:sz w:val="21"/>
          <w:szCs w:val="21"/>
        </w:rPr>
      </w:pPr>
      <w:bookmarkStart w:id="102"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2"/>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3B98A05D"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BA0DC0" w:rsidRPr="00BA0DC0">
        <w:rPr>
          <w:rFonts w:eastAsiaTheme="minorEastAsia"/>
        </w:rPr>
        <w:t>图</w:t>
      </w:r>
      <w:r w:rsidR="00BA0DC0" w:rsidRPr="00BA0DC0">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lastRenderedPageBreak/>
        <w:t xml:space="preserve"> </w:t>
      </w:r>
      <w:r w:rsidR="00C902FB" w:rsidRPr="00C902FB">
        <w:t xml:space="preserve"> </w:t>
      </w:r>
      <w:r w:rsidR="00A23FC0">
        <w:object w:dxaOrig="8652" w:dyaOrig="2280" w14:anchorId="5D47F2BB">
          <v:shape id="_x0000_i1027" type="#_x0000_t75" style="width:407.8pt;height:107.75pt" o:ole="">
            <v:imagedata r:id="rId26" o:title=""/>
          </v:shape>
          <o:OLEObject Type="Embed" ProgID="Visio.Drawing.15" ShapeID="_x0000_i1027" DrawAspect="Content" ObjectID="_1711909187" r:id="rId27"/>
        </w:object>
      </w:r>
    </w:p>
    <w:p w14:paraId="1EFDB08F" w14:textId="2E5350E4" w:rsidR="009F151B" w:rsidRPr="00D206DF" w:rsidRDefault="002C706C" w:rsidP="00300705">
      <w:pPr>
        <w:pStyle w:val="a8"/>
        <w:ind w:left="210" w:hanging="210"/>
        <w:jc w:val="center"/>
        <w:rPr>
          <w:rFonts w:ascii="Times New Roman" w:eastAsiaTheme="minorEastAsia" w:hAnsi="Times New Roman"/>
          <w:sz w:val="21"/>
          <w:szCs w:val="21"/>
        </w:rPr>
      </w:pPr>
      <w:bookmarkStart w:id="103"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03"/>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6ED9033C" w:rsidR="009F151B" w:rsidRDefault="00A24E16">
      <w:pPr>
        <w:pStyle w:val="3"/>
      </w:pPr>
      <w:r>
        <w:t>注意力</w:t>
      </w:r>
      <w:r w:rsidR="0080087E">
        <w:rPr>
          <w:rFonts w:hint="eastAsia"/>
        </w:rPr>
        <w:t xml:space="preserve"> </w:t>
      </w:r>
    </w:p>
    <w:p w14:paraId="794276C8" w14:textId="70939ADA" w:rsidR="009F151B" w:rsidRDefault="00D36BFE">
      <w:pPr>
        <w:ind w:firstLine="480"/>
      </w:pPr>
      <w:r>
        <w:rPr>
          <w:rFonts w:hint="eastAsia"/>
        </w:rPr>
        <w:t>基于</w:t>
      </w:r>
      <w:r w:rsidR="008812D0">
        <w:rPr>
          <w:rFonts w:hint="eastAsia"/>
        </w:rPr>
        <w:t>神经网络</w:t>
      </w:r>
      <w:r w:rsidR="0027275E">
        <w:rPr>
          <w:rFonts w:hint="eastAsia"/>
        </w:rPr>
        <w:t>的</w:t>
      </w:r>
      <w:r w:rsidR="00A24E16">
        <w:t>注意力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w:t>
      </w:r>
      <w:r w:rsidR="00F0111C">
        <w:rPr>
          <w:rFonts w:hint="eastAsia"/>
        </w:rPr>
        <w:t>、</w:t>
      </w:r>
      <w:r w:rsidR="00A24E16">
        <w:t>语音识别和计算机视觉。</w:t>
      </w:r>
      <w:r w:rsidR="00F43B80">
        <w:rPr>
          <w:rFonts w:hint="eastAsia"/>
        </w:rPr>
        <w:t>深度学习中的</w:t>
      </w:r>
      <w:r w:rsidR="00A24E16">
        <w:t>注意力</w:t>
      </w:r>
      <w:r w:rsidR="00E82F82">
        <w:rPr>
          <w:rFonts w:hint="eastAsia"/>
        </w:rPr>
        <w:t>可</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w:t>
      </w:r>
      <w:r w:rsidR="00242A4D">
        <w:rPr>
          <w:rFonts w:hint="eastAsia"/>
        </w:rPr>
        <w:t>信息</w:t>
      </w:r>
      <w:r w:rsidR="00A24E16">
        <w:t>的某些部分比其他部分更重要。比如，在机器翻译或摘要提取的任务中，</w:t>
      </w:r>
      <w:r w:rsidR="000D3031">
        <w:rPr>
          <w:rFonts w:hint="eastAsia"/>
        </w:rPr>
        <w:t>输入文本</w:t>
      </w:r>
      <w:r w:rsidR="00A24E16">
        <w:t>只有</w:t>
      </w:r>
      <w:r w:rsidR="00927B2D">
        <w:rPr>
          <w:rFonts w:hint="eastAsia"/>
        </w:rPr>
        <w:t>一些</w:t>
      </w:r>
      <w:r w:rsidR="00294E72">
        <w:rPr>
          <w:rFonts w:hint="eastAsia"/>
        </w:rPr>
        <w:t>关键</w:t>
      </w:r>
      <w:r w:rsidR="00C91A56">
        <w:rPr>
          <w:rFonts w:hint="eastAsia"/>
        </w:rPr>
        <w:t>词汇</w:t>
      </w:r>
      <w:r w:rsidR="00A24E16">
        <w:t>对预测</w:t>
      </w:r>
      <w:r w:rsidR="00777804">
        <w:rPr>
          <w:rFonts w:hint="eastAsia"/>
        </w:rPr>
        <w:t>下文</w:t>
      </w:r>
      <w:r w:rsidR="00B81A8E">
        <w:rPr>
          <w:rFonts w:hint="eastAsia"/>
        </w:rPr>
        <w:t>有所</w:t>
      </w:r>
      <w:r w:rsidR="00A24E16">
        <w:t>帮助</w:t>
      </w:r>
      <w:r w:rsidR="00E17234">
        <w:rPr>
          <w:rFonts w:hint="eastAsia"/>
        </w:rPr>
        <w:t>；</w:t>
      </w:r>
      <w:r w:rsidR="00A24E16">
        <w:t>在图像处理任务中，输入图像只有的某些部分和图像标签有</w:t>
      </w:r>
      <w:r w:rsidR="002A4CB5">
        <w:rPr>
          <w:rFonts w:hint="eastAsia"/>
        </w:rPr>
        <w:t>所</w:t>
      </w:r>
      <w:r w:rsidR="00A24E16">
        <w:t>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能够</w:t>
      </w:r>
      <w:r w:rsidR="00CF379E">
        <w:rPr>
          <w:rFonts w:hint="eastAsia"/>
        </w:rPr>
        <w:t>使</w:t>
      </w:r>
      <w:r w:rsidR="00A24E16">
        <w:t>模型</w:t>
      </w:r>
      <w:r w:rsidR="00A24E16">
        <w:rPr>
          <w:rFonts w:hint="eastAsia"/>
        </w:rPr>
        <w:t>格外</w:t>
      </w:r>
      <w:r w:rsidR="00A24E16">
        <w:t>关注输入</w:t>
      </w:r>
      <w:r w:rsidR="00457011">
        <w:rPr>
          <w:rFonts w:hint="eastAsia"/>
        </w:rPr>
        <w:t>信息</w:t>
      </w:r>
      <w:r w:rsidR="00A24E16">
        <w:t>的重点部分，从而使模型更加有效。</w:t>
      </w:r>
    </w:p>
    <w:p w14:paraId="05D3CA46" w14:textId="735534C8" w:rsidR="009F151B" w:rsidRDefault="00A24E16">
      <w:pPr>
        <w:ind w:firstLine="480"/>
      </w:pPr>
      <w:r>
        <w:rPr>
          <w:rFonts w:hint="eastAsia"/>
        </w:rPr>
        <w:t>在自然语言处理领域，注意力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w:t>
      </w:r>
      <w:r>
        <w:rPr>
          <w:rFonts w:hint="eastAsia"/>
        </w:rPr>
        <w:lastRenderedPageBreak/>
        <w:t>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C0EFCD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02CC7237"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w:t>
      </w:r>
      <w:r>
        <w:rPr>
          <w:rFonts w:hint="eastAsia"/>
        </w:rPr>
        <w:lastRenderedPageBreak/>
        <w:t>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6pt;height:119.8pt" o:ole="">
            <v:imagedata r:id="rId28" o:title=""/>
          </v:shape>
          <o:OLEObject Type="Embed" ProgID="Visio.Drawing.15" ShapeID="_x0000_i1028" DrawAspect="Content" ObjectID="_1711909188" r:id="rId29"/>
        </w:object>
      </w:r>
    </w:p>
    <w:p w14:paraId="4F049F5F" w14:textId="461689D2" w:rsidR="00136C00" w:rsidRDefault="00136C00" w:rsidP="00136C00">
      <w:pPr>
        <w:pStyle w:val="a8"/>
        <w:ind w:left="210" w:hanging="210"/>
        <w:jc w:val="center"/>
        <w:rPr>
          <w:rFonts w:ascii="Times New Roman" w:eastAsiaTheme="minorEastAsia" w:hAnsi="Times New Roman"/>
          <w:sz w:val="21"/>
          <w:szCs w:val="21"/>
        </w:rPr>
      </w:pPr>
      <w:bookmarkStart w:id="104"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4"/>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146681A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BA0DC0" w:rsidRPr="00BA0DC0">
        <w:rPr>
          <w:rFonts w:eastAsiaTheme="minorEastAsia"/>
        </w:rPr>
        <w:t>图</w:t>
      </w:r>
      <w:r w:rsidR="00BA0DC0" w:rsidRPr="00BA0DC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lastRenderedPageBreak/>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5FEC519A"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BA0DC0" w:rsidRPr="00BA0DC0">
        <w:rPr>
          <w:rFonts w:eastAsiaTheme="minorEastAsia"/>
        </w:rPr>
        <w:t>表</w:t>
      </w:r>
      <w:r w:rsidR="00BA0DC0" w:rsidRPr="00BA0DC0">
        <w:rPr>
          <w:rFonts w:eastAsiaTheme="minorEastAsia"/>
        </w:rPr>
        <w:t>1.1</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46B6E560" w14:textId="5BEE2ED7" w:rsidR="00D755B6" w:rsidRPr="0065524D" w:rsidRDefault="00D755B6" w:rsidP="00D755B6">
      <w:pPr>
        <w:pStyle w:val="a8"/>
        <w:keepNext/>
        <w:ind w:left="210" w:hanging="210"/>
        <w:jc w:val="center"/>
        <w:rPr>
          <w:rFonts w:ascii="Times New Roman" w:eastAsiaTheme="minorEastAsia" w:hAnsi="Times New Roman"/>
          <w:sz w:val="21"/>
          <w:szCs w:val="21"/>
        </w:rPr>
      </w:pPr>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82275E"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82275E"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82275E"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A9E51B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BA0DC0" w:rsidRPr="00BA0DC0">
        <w:rPr>
          <w:rFonts w:eastAsiaTheme="minorEastAsia"/>
        </w:rPr>
        <w:t>图</w:t>
      </w:r>
      <w:r w:rsidR="00BA0DC0" w:rsidRPr="00BA0DC0">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w:t>
      </w:r>
      <w:r w:rsidR="00136C00">
        <w:rPr>
          <w:rFonts w:hint="eastAsia"/>
        </w:rPr>
        <w:lastRenderedPageBreak/>
        <w:t>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1909189" r:id="rId31"/>
        </w:object>
      </w:r>
    </w:p>
    <w:p w14:paraId="4A36E8B9" w14:textId="35DDA4C7" w:rsidR="00136C00" w:rsidRPr="00136C00" w:rsidRDefault="00136C00" w:rsidP="005F1D36">
      <w:pPr>
        <w:pStyle w:val="a8"/>
        <w:ind w:left="210" w:hanging="210"/>
        <w:jc w:val="center"/>
      </w:pPr>
      <w:bookmarkStart w:id="105"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5"/>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06" w:name="_Toc101262611"/>
      <w:bookmarkEnd w:id="91"/>
      <w:bookmarkEnd w:id="92"/>
      <w:bookmarkEnd w:id="93"/>
      <w:bookmarkEnd w:id="94"/>
      <w:bookmarkEnd w:id="95"/>
      <w:bookmarkEnd w:id="96"/>
      <w:bookmarkEnd w:id="97"/>
      <w:bookmarkEnd w:id="98"/>
      <w:bookmarkEnd w:id="99"/>
      <w:r>
        <w:rPr>
          <w:rFonts w:hint="eastAsia"/>
        </w:rPr>
        <w:t>论文主要内容</w:t>
      </w:r>
      <w:bookmarkEnd w:id="106"/>
    </w:p>
    <w:p w14:paraId="354B5727" w14:textId="2A8FF0AA" w:rsidR="003B6A0A" w:rsidRDefault="0001260B" w:rsidP="003B6A0A">
      <w:pPr>
        <w:ind w:firstLineChars="200" w:firstLine="480"/>
      </w:pPr>
      <w:bookmarkStart w:id="107" w:name="_Toc46962956"/>
      <w:bookmarkStart w:id="108" w:name="_Toc57978737"/>
      <w:bookmarkStart w:id="109" w:name="_Toc57189227"/>
      <w:bookmarkEnd w:id="83"/>
      <w:bookmarkEnd w:id="84"/>
      <w:bookmarkEnd w:id="85"/>
      <w:bookmarkEnd w:id="86"/>
      <w:bookmarkEnd w:id="87"/>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72FBF70"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w:t>
      </w:r>
      <w:r w:rsidR="005B251F">
        <w:rPr>
          <w:rFonts w:hint="eastAsia"/>
        </w:rPr>
        <w:lastRenderedPageBreak/>
        <w:t>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w:t>
      </w:r>
      <w:r w:rsidR="00A808EF">
        <w:rPr>
          <w:rFonts w:hint="eastAsia"/>
        </w:rPr>
        <w:t>准确率</w:t>
      </w:r>
      <w:r w:rsidR="003B6A0A">
        <w:t>。</w:t>
      </w:r>
    </w:p>
    <w:p w14:paraId="156450BA" w14:textId="53A86ED0"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BA0DC0" w:rsidRPr="00BA0DC0">
        <w:rPr>
          <w:rFonts w:eastAsiaTheme="minorEastAsia"/>
        </w:rPr>
        <w:t>图</w:t>
      </w:r>
      <w:r w:rsidR="00BA0DC0" w:rsidRPr="00BA0DC0">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85pt;height:378.9pt" o:ole="">
            <v:imagedata r:id="rId32" o:title=""/>
          </v:shape>
          <o:OLEObject Type="Embed" ProgID="Visio.Drawing.15" ShapeID="_x0000_i1030" DrawAspect="Content" ObjectID="_1711909190" r:id="rId33"/>
        </w:object>
      </w:r>
    </w:p>
    <w:p w14:paraId="0A331A3A" w14:textId="7E294748" w:rsidR="00C74A99" w:rsidRDefault="00C74A99" w:rsidP="00C74A99">
      <w:pPr>
        <w:pStyle w:val="a8"/>
        <w:ind w:left="210" w:hanging="210"/>
        <w:jc w:val="center"/>
        <w:rPr>
          <w:rFonts w:ascii="Times New Roman" w:eastAsiaTheme="minorEastAsia" w:hAnsi="Times New Roman"/>
          <w:sz w:val="21"/>
          <w:szCs w:val="21"/>
        </w:rPr>
      </w:pPr>
      <w:bookmarkStart w:id="110" w:name="_Ref100479078"/>
      <w:bookmarkStart w:id="111"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0"/>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1"/>
    </w:p>
    <w:p w14:paraId="7D4C4832" w14:textId="77777777" w:rsidR="000862BF" w:rsidRDefault="000862BF" w:rsidP="000862BF">
      <w:pPr>
        <w:ind w:firstLineChars="200" w:firstLine="480"/>
      </w:pPr>
      <w:r>
        <w:t>第一章</w:t>
      </w:r>
      <w:r>
        <w:rPr>
          <w:rFonts w:hint="eastAsia"/>
        </w:rPr>
        <w:t>是</w:t>
      </w:r>
      <w:r>
        <w:t>绪论</w:t>
      </w:r>
      <w:r>
        <w:rPr>
          <w:rFonts w:hint="eastAsia"/>
        </w:rPr>
        <w:t>。首先介绍知识蒸馏模型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727A9AE6" w14:textId="77777777" w:rsidR="000862BF" w:rsidRDefault="000862BF" w:rsidP="000862BF">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不足，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649569C1" w14:textId="77777777" w:rsidR="000862BF" w:rsidRDefault="000862BF" w:rsidP="000862BF">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w:t>
      </w:r>
      <w:r>
        <w:rPr>
          <w:rFonts w:hint="eastAsia"/>
        </w:rPr>
        <w:lastRenderedPageBreak/>
        <w:t>型的基础上提出了新模型</w:t>
      </w:r>
      <w:r>
        <w:rPr>
          <w:rFonts w:hint="eastAsia"/>
        </w:rPr>
        <w:t>SKDSA</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Pr>
          <w:rFonts w:hint="eastAsia"/>
        </w:rPr>
        <w:t>SKDSA</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53070939" w14:textId="77777777" w:rsidR="000862BF" w:rsidRDefault="000862BF" w:rsidP="000862BF">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分别测试了移除自注意力模块和移除自注意力模块中知识蒸馏模块的对于模型性能的影响，分别测试了结合三种数据增强方法（</w:t>
      </w:r>
      <w:r>
        <w:t>Cutout</w:t>
      </w:r>
      <w:r>
        <w:rPr>
          <w:rFonts w:hint="eastAsia"/>
        </w:rPr>
        <w:t>模型、</w:t>
      </w:r>
      <w:r>
        <w:rPr>
          <w:rFonts w:hint="eastAsia"/>
        </w:rPr>
        <w:t>SLA</w:t>
      </w:r>
      <w:r>
        <w:rPr>
          <w:rFonts w:hint="eastAsia"/>
        </w:rPr>
        <w:t>模型、</w:t>
      </w:r>
      <w:proofErr w:type="spellStart"/>
      <w:r>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10A0A0FA" w14:textId="76EE46FC" w:rsidR="000862BF" w:rsidRPr="000862BF" w:rsidRDefault="000862BF" w:rsidP="00F45704">
      <w:pPr>
        <w:ind w:firstLineChars="200" w:firstLine="480"/>
        <w:rPr>
          <w:rFonts w:hint="eastAsia"/>
        </w:rPr>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110A0A65" w14:textId="20F47056" w:rsidR="009F151B" w:rsidRDefault="00631F16">
      <w:pPr>
        <w:pStyle w:val="1"/>
        <w:ind w:left="578" w:hanging="578"/>
      </w:pPr>
      <w:bookmarkStart w:id="112" w:name="_Toc101262612"/>
      <w:bookmarkEnd w:id="107"/>
      <w:bookmarkEnd w:id="108"/>
      <w:bookmarkEnd w:id="109"/>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12"/>
    </w:p>
    <w:p w14:paraId="2B3EB6AB" w14:textId="1892D58A" w:rsidR="009F151B" w:rsidRDefault="00B1605A">
      <w:pPr>
        <w:pStyle w:val="2"/>
      </w:pPr>
      <w:bookmarkStart w:id="113" w:name="_Ref100342562"/>
      <w:bookmarkStart w:id="114" w:name="_Toc101262613"/>
      <w:r>
        <w:rPr>
          <w:rFonts w:hint="eastAsia"/>
        </w:rPr>
        <w:t>B</w:t>
      </w:r>
      <w:r>
        <w:t>YOT</w:t>
      </w:r>
      <w:r>
        <w:rPr>
          <w:rFonts w:hint="eastAsia"/>
        </w:rPr>
        <w:t>模型</w:t>
      </w:r>
      <w:bookmarkEnd w:id="113"/>
      <w:r w:rsidR="00301B8C">
        <w:rPr>
          <w:rFonts w:hint="eastAsia"/>
        </w:rPr>
        <w:t>分析</w:t>
      </w:r>
      <w:bookmarkEnd w:id="114"/>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B410E09"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BA0DC0" w:rsidRPr="00A136BD">
        <w:rPr>
          <w:rFonts w:eastAsiaTheme="minorEastAsia"/>
        </w:rPr>
        <w:t>图</w:t>
      </w:r>
      <w:r w:rsidR="00BA0DC0">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8.85pt;height:228.1pt" o:ole="">
            <v:imagedata r:id="rId34" o:title=""/>
          </v:shape>
          <o:OLEObject Type="Embed" ProgID="Visio.Drawing.15" ShapeID="_x0000_i1031" DrawAspect="Content" ObjectID="_1711909191" r:id="rId35"/>
        </w:object>
      </w:r>
    </w:p>
    <w:p w14:paraId="76FEC21F" w14:textId="76C419A6" w:rsidR="00AC6ACA" w:rsidRPr="00A136BD" w:rsidRDefault="00137E19" w:rsidP="00571F81">
      <w:pPr>
        <w:pStyle w:val="a8"/>
        <w:ind w:left="200" w:hanging="200"/>
        <w:jc w:val="center"/>
        <w:rPr>
          <w:rFonts w:ascii="Times New Roman" w:eastAsiaTheme="minorEastAsia" w:hAnsi="Times New Roman"/>
        </w:rPr>
      </w:pPr>
      <w:bookmarkStart w:id="115"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BA0DC0">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BA0DC0">
        <w:rPr>
          <w:rFonts w:ascii="Times New Roman" w:eastAsiaTheme="minorEastAsia" w:hAnsi="Times New Roman"/>
          <w:noProof/>
        </w:rPr>
        <w:t>1</w:t>
      </w:r>
      <w:r w:rsidR="0097248C">
        <w:rPr>
          <w:rFonts w:ascii="Times New Roman" w:eastAsiaTheme="minorEastAsia" w:hAnsi="Times New Roman"/>
        </w:rPr>
        <w:fldChar w:fldCharType="end"/>
      </w:r>
      <w:bookmarkEnd w:id="115"/>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82275E"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971DBA"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0AB39849"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BA0DC0">
        <w:rPr>
          <w:rFonts w:hint="eastAsia"/>
        </w:rPr>
        <w:t>（</w:t>
      </w:r>
      <w:r w:rsidR="00BA0DC0">
        <w:rPr>
          <w:noProof/>
        </w:rPr>
        <w:t>2</w:t>
      </w:r>
      <w:r w:rsidR="00BA0DC0">
        <w:t>.</w:t>
      </w:r>
      <w:r w:rsidR="00BA0DC0">
        <w:rPr>
          <w:noProof/>
        </w:rPr>
        <w:t>2</w:t>
      </w:r>
      <w:r w:rsidR="00BA0DC0">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82275E"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A7AD6BA" w:rsidR="008513F1" w:rsidRDefault="008513F1" w:rsidP="009F0160">
            <w:pPr>
              <w:jc w:val="right"/>
            </w:pPr>
            <w:bookmarkStart w:id="11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bookmarkEnd w:id="116"/>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2558FF9"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82275E"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541ED80" w:rsidR="008513F1" w:rsidRDefault="008513F1" w:rsidP="009F0160">
            <w:pPr>
              <w:jc w:val="right"/>
            </w:pPr>
            <w:bookmarkStart w:id="11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bookmarkEnd w:id="117"/>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5D4CCC0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BA0DC0">
        <w:rPr>
          <w:rFonts w:hint="eastAsia"/>
        </w:rPr>
        <w:t>（</w:t>
      </w:r>
      <w:r w:rsidR="00BA0DC0">
        <w:rPr>
          <w:noProof/>
        </w:rPr>
        <w:t>2</w:t>
      </w:r>
      <w:r w:rsidR="00BA0DC0">
        <w:t>.</w:t>
      </w:r>
      <w:r w:rsidR="00BA0DC0">
        <w:rPr>
          <w:noProof/>
        </w:rPr>
        <w:t>4</w:t>
      </w:r>
      <w:r w:rsidR="00BA0DC0">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82275E"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6869DC57" w:rsidR="008513F1" w:rsidRDefault="008513F1" w:rsidP="009F0160">
            <w:pPr>
              <w:jc w:val="right"/>
            </w:pPr>
            <w:bookmarkStart w:id="11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18"/>
          </w:p>
        </w:tc>
      </w:tr>
    </w:tbl>
    <w:p w14:paraId="36803F40" w14:textId="69396D44"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BA0DC0">
        <w:rPr>
          <w:rFonts w:hint="eastAsia"/>
        </w:rPr>
        <w:t>（</w:t>
      </w:r>
      <w:r w:rsidR="00BA0DC0">
        <w:rPr>
          <w:noProof/>
        </w:rPr>
        <w:t>2</w:t>
      </w:r>
      <w:r w:rsidR="00BA0DC0">
        <w:t>.</w:t>
      </w:r>
      <w:r w:rsidR="00BA0DC0">
        <w:rPr>
          <w:noProof/>
        </w:rPr>
        <w:t>2</w:t>
      </w:r>
      <w:r w:rsidR="00BA0DC0">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A45876">
        <w:fldChar w:fldCharType="end"/>
      </w:r>
      <w:r w:rsidR="0040609C">
        <w:rPr>
          <w:rFonts w:hint="eastAsia"/>
        </w:rPr>
        <w:t>、</w:t>
      </w:r>
      <w:r w:rsidR="00A45876">
        <w:fldChar w:fldCharType="begin"/>
      </w:r>
      <w:r w:rsidR="00A45876">
        <w:instrText xml:space="preserve"> REF _Ref99897814 \h </w:instrText>
      </w:r>
      <w:r w:rsidR="00A45876">
        <w:fldChar w:fldCharType="separate"/>
      </w:r>
      <w:r w:rsidR="00BA0DC0">
        <w:rPr>
          <w:rFonts w:hint="eastAsia"/>
        </w:rPr>
        <w:t>（</w:t>
      </w:r>
      <w:r w:rsidR="00BA0DC0">
        <w:rPr>
          <w:noProof/>
        </w:rPr>
        <w:t>2</w:t>
      </w:r>
      <w:r w:rsidR="00BA0DC0">
        <w:t>.</w:t>
      </w:r>
      <w:r w:rsidR="00BA0DC0">
        <w:rPr>
          <w:noProof/>
        </w:rPr>
        <w:t>4</w:t>
      </w:r>
      <w:r w:rsidR="00BA0DC0">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BA0DC0">
        <w:rPr>
          <w:rFonts w:hint="eastAsia"/>
        </w:rPr>
        <w:t>（</w:t>
      </w:r>
      <w:r w:rsidR="00BA0DC0">
        <w:rPr>
          <w:noProof/>
        </w:rPr>
        <w:t>2</w:t>
      </w:r>
      <w:r w:rsidR="00BA0DC0">
        <w:t>.</w:t>
      </w:r>
      <w:r w:rsidR="00BA0DC0">
        <w:rPr>
          <w:noProof/>
        </w:rPr>
        <w:t>2</w:t>
      </w:r>
      <w:r w:rsidR="00BA0DC0">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8379E4">
        <w:fldChar w:fldCharType="end"/>
      </w:r>
      <w:r w:rsidR="00FE0710">
        <w:rPr>
          <w:rFonts w:hint="eastAsia"/>
        </w:rPr>
        <w:t>、</w:t>
      </w:r>
      <w:r w:rsidR="008379E4">
        <w:fldChar w:fldCharType="begin"/>
      </w:r>
      <w:r w:rsidR="008379E4">
        <w:instrText xml:space="preserve"> REF _Ref99897814 \h </w:instrText>
      </w:r>
      <w:r w:rsidR="008379E4">
        <w:fldChar w:fldCharType="separate"/>
      </w:r>
      <w:r w:rsidR="00BA0DC0">
        <w:rPr>
          <w:rFonts w:hint="eastAsia"/>
        </w:rPr>
        <w:t>（</w:t>
      </w:r>
      <w:r w:rsidR="00BA0DC0">
        <w:rPr>
          <w:noProof/>
        </w:rPr>
        <w:t>2</w:t>
      </w:r>
      <w:r w:rsidR="00BA0DC0">
        <w:t>.</w:t>
      </w:r>
      <w:r w:rsidR="00BA0DC0">
        <w:rPr>
          <w:noProof/>
        </w:rPr>
        <w:t>4</w:t>
      </w:r>
      <w:r w:rsidR="00BA0DC0">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t>：</w:t>
      </w:r>
      <w:r>
        <w:t xml:space="preserve"> </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2411E50C" w:rsidR="00001B9D" w:rsidRPr="009652F2" w:rsidRDefault="00001B9D" w:rsidP="009F0160">
            <w:pPr>
              <w:jc w:val="right"/>
            </w:pPr>
            <w:bookmarkStart w:id="11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5</w:t>
            </w:r>
            <w:r>
              <w:rPr>
                <w:kern w:val="0"/>
              </w:rPr>
              <w:fldChar w:fldCharType="end"/>
            </w:r>
            <w:r w:rsidRPr="009652F2">
              <w:rPr>
                <w:rFonts w:hint="eastAsia"/>
                <w:kern w:val="0"/>
              </w:rPr>
              <w:t>）</w:t>
            </w:r>
            <w:bookmarkEnd w:id="119"/>
          </w:p>
        </w:tc>
      </w:tr>
    </w:tbl>
    <w:p w14:paraId="36ACFD1C" w14:textId="2D87D33A" w:rsidR="0029709C" w:rsidRDefault="0029709C">
      <w:pPr>
        <w:pStyle w:val="2"/>
      </w:pPr>
      <w:bookmarkStart w:id="120" w:name="_Ref100343763"/>
      <w:bookmarkStart w:id="121" w:name="_Toc101262614"/>
      <w:bookmarkStart w:id="122" w:name="_Toc46962963"/>
      <w:bookmarkStart w:id="123" w:name="_Toc57189234"/>
      <w:r>
        <w:rPr>
          <w:rFonts w:hint="eastAsia"/>
        </w:rPr>
        <w:t>BYOT</w:t>
      </w:r>
      <w:r w:rsidR="00AF60DA">
        <w:rPr>
          <w:rFonts w:hint="eastAsia"/>
        </w:rPr>
        <w:t>模型</w:t>
      </w:r>
      <w:bookmarkEnd w:id="120"/>
      <w:r w:rsidR="00195070">
        <w:rPr>
          <w:rFonts w:hint="eastAsia"/>
        </w:rPr>
        <w:t>改进</w:t>
      </w:r>
      <w:bookmarkEnd w:id="121"/>
    </w:p>
    <w:p w14:paraId="14867060" w14:textId="77777777"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0491D6D7" w14:textId="77777777" w:rsidR="00233D48" w:rsidRDefault="00233D48" w:rsidP="00233D48">
      <w:pPr>
        <w:ind w:firstLine="480"/>
        <w:rPr>
          <w:iCs/>
        </w:rPr>
      </w:pPr>
      <w:r>
        <w:rPr>
          <w:rFonts w:hint="eastAsia"/>
        </w:rPr>
        <w:t>为了使每个浅层块的损失函数对总损失函数的贡献度都有所不同，最简单直接的方法是给每个浅层块的交叉熵、相对熵、</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sidRPr="00A77B10">
        <w:rPr>
          <w:rFonts w:hint="eastAsia"/>
        </w:rPr>
        <w:t>（</w:t>
      </w:r>
      <w:r w:rsidRPr="00A77B10">
        <w:rPr>
          <w:rFonts w:hint="eastAsia"/>
        </w:rPr>
        <w:t xml:space="preserve">Per-block </w:t>
      </w:r>
      <w:r>
        <w:t>D</w:t>
      </w:r>
      <w:r w:rsidRPr="00A77B10">
        <w:rPr>
          <w:rFonts w:hint="eastAsia"/>
        </w:rPr>
        <w:t xml:space="preserve">ecay </w:t>
      </w:r>
      <w:r>
        <w:t>b</w:t>
      </w:r>
      <w:r w:rsidRPr="00A77B10">
        <w:rPr>
          <w:rFonts w:hint="eastAsia"/>
        </w:rPr>
        <w:t xml:space="preserve">ased </w:t>
      </w:r>
      <w:r>
        <w:t>Be Your Own Teacher</w:t>
      </w:r>
      <w:r w:rsidRPr="00A77B10">
        <w:rPr>
          <w:rFonts w:hint="eastAsia"/>
        </w:rPr>
        <w:t>, PD-BYOT</w:t>
      </w:r>
      <w:r w:rsidRPr="00A77B10">
        <w:rPr>
          <w:rFonts w:hint="eastAsia"/>
        </w:rPr>
        <w:t>）</w:t>
      </w:r>
      <w:r>
        <w:rPr>
          <w:rFonts w:hint="eastAsia"/>
        </w:rPr>
        <w:t>模型，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BA0DC0">
        <w:rPr>
          <w:rFonts w:eastAsiaTheme="minorEastAsia"/>
        </w:rPr>
        <w:t>图</w:t>
      </w:r>
      <w:r w:rsidRPr="00BA0DC0">
        <w:rPr>
          <w:rFonts w:eastAsiaTheme="minorEastAsia"/>
        </w:rPr>
        <w:t>2.2</w:t>
      </w:r>
      <w:r w:rsidRPr="00557623">
        <w:rPr>
          <w:iCs/>
        </w:rPr>
        <w:fldChar w:fldCharType="end"/>
      </w:r>
      <w:r w:rsidRPr="00557623">
        <w:rPr>
          <w:rFonts w:hint="eastAsia"/>
          <w:iCs/>
        </w:rPr>
        <w:t>所</w:t>
      </w:r>
      <w:r>
        <w:rPr>
          <w:rFonts w:hint="eastAsia"/>
          <w:iCs/>
        </w:rPr>
        <w:t>示。</w:t>
      </w:r>
    </w:p>
    <w:p w14:paraId="43A7F2E1" w14:textId="7B2A4AE9" w:rsidR="0026621B" w:rsidRDefault="00DB5E13" w:rsidP="0026621B">
      <w:pPr>
        <w:keepNext/>
        <w:ind w:firstLine="480"/>
      </w:pPr>
      <w:r>
        <w:object w:dxaOrig="9672" w:dyaOrig="5113" w14:anchorId="1683EE68">
          <v:shape id="_x0000_i1032" type="#_x0000_t75" style="width:396.8pt;height:209.7pt" o:ole="">
            <v:imagedata r:id="rId36" o:title=""/>
          </v:shape>
          <o:OLEObject Type="Embed" ProgID="Visio.Drawing.15" ShapeID="_x0000_i1032" DrawAspect="Content" ObjectID="_1711909192" r:id="rId37"/>
        </w:object>
      </w:r>
    </w:p>
    <w:p w14:paraId="6E9EA491" w14:textId="389B3418" w:rsidR="008C009C" w:rsidRDefault="0026621B" w:rsidP="0026621B">
      <w:pPr>
        <w:pStyle w:val="a8"/>
        <w:ind w:left="210" w:hanging="210"/>
        <w:jc w:val="center"/>
        <w:rPr>
          <w:rFonts w:ascii="Times New Roman" w:eastAsiaTheme="minorEastAsia" w:hAnsi="Times New Roman"/>
          <w:sz w:val="21"/>
          <w:szCs w:val="21"/>
        </w:rPr>
      </w:pPr>
      <w:bookmarkStart w:id="124"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4"/>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r w:rsidR="00C12328">
        <w:rPr>
          <w:rFonts w:ascii="Times New Roman" w:eastAsiaTheme="minorEastAsia" w:hAnsi="Times New Roman" w:hint="eastAsia"/>
          <w:sz w:val="21"/>
          <w:szCs w:val="21"/>
        </w:rPr>
        <w:t>示意</w:t>
      </w:r>
    </w:p>
    <w:p w14:paraId="3E8D4308" w14:textId="005BBD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371543">
        <w:rPr>
          <w:rFonts w:hint="eastAsia"/>
        </w:rPr>
        <w:t>交叉熵</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82275E"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2E13D0" w:rsidR="00970A8B" w:rsidRPr="009652F2" w:rsidRDefault="00970A8B" w:rsidP="009F0160">
            <w:pPr>
              <w:jc w:val="right"/>
            </w:pPr>
            <w:bookmarkStart w:id="12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6</w:t>
            </w:r>
            <w:r>
              <w:rPr>
                <w:kern w:val="0"/>
              </w:rPr>
              <w:fldChar w:fldCharType="end"/>
            </w:r>
            <w:r w:rsidRPr="009652F2">
              <w:rPr>
                <w:rFonts w:hint="eastAsia"/>
                <w:kern w:val="0"/>
              </w:rPr>
              <w:t>）</w:t>
            </w:r>
            <w:bookmarkEnd w:id="125"/>
          </w:p>
        </w:tc>
      </w:tr>
    </w:tbl>
    <w:p w14:paraId="203754ED" w14:textId="11E7C30E"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82275E"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4B218CB" w:rsidR="0031319E" w:rsidRPr="009652F2" w:rsidRDefault="0031319E" w:rsidP="009F0160">
            <w:pPr>
              <w:jc w:val="right"/>
            </w:pPr>
            <w:bookmarkStart w:id="12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7</w:t>
            </w:r>
            <w:r>
              <w:rPr>
                <w:kern w:val="0"/>
              </w:rPr>
              <w:fldChar w:fldCharType="end"/>
            </w:r>
            <w:r w:rsidRPr="009652F2">
              <w:rPr>
                <w:rFonts w:hint="eastAsia"/>
                <w:kern w:val="0"/>
              </w:rPr>
              <w:t>）</w:t>
            </w:r>
            <w:bookmarkEnd w:id="126"/>
          </w:p>
        </w:tc>
      </w:tr>
    </w:tbl>
    <w:p w14:paraId="51F1F0AE" w14:textId="420B6F53"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82275E"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8E1F2E6" w:rsidR="00731329" w:rsidRPr="009652F2" w:rsidRDefault="00731329" w:rsidP="009F0160">
            <w:pPr>
              <w:jc w:val="right"/>
            </w:pPr>
            <w:bookmarkStart w:id="12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8</w:t>
            </w:r>
            <w:r>
              <w:rPr>
                <w:kern w:val="0"/>
              </w:rPr>
              <w:fldChar w:fldCharType="end"/>
            </w:r>
            <w:r w:rsidRPr="009652F2">
              <w:rPr>
                <w:rFonts w:hint="eastAsia"/>
                <w:kern w:val="0"/>
              </w:rPr>
              <w:t>）</w:t>
            </w:r>
            <w:bookmarkEnd w:id="127"/>
          </w:p>
        </w:tc>
      </w:tr>
    </w:tbl>
    <w:p w14:paraId="64BE2A19" w14:textId="21D5247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rsidR="0073270A">
        <w:fldChar w:fldCharType="end"/>
      </w:r>
      <w:r w:rsidR="00F13139">
        <w:rPr>
          <w:rFonts w:hint="eastAsia"/>
        </w:rPr>
        <w:t>、</w:t>
      </w:r>
      <w:r w:rsidR="0073270A">
        <w:fldChar w:fldCharType="begin"/>
      </w:r>
      <w:r w:rsidR="0073270A">
        <w:instrText xml:space="preserve"> REF _Ref99990637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630E6C">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297F58FE"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64B4F6FF" w14:textId="1E50A611" w:rsidR="00F205A1" w:rsidRPr="009652F2" w:rsidRDefault="00F205A1" w:rsidP="00CE4458">
            <w:pPr>
              <w:jc w:val="right"/>
            </w:pPr>
          </w:p>
        </w:tc>
      </w:tr>
      <w:tr w:rsidR="007F45DA" w:rsidRPr="009652F2" w14:paraId="31521DCC" w14:textId="77777777" w:rsidTr="00630E6C">
        <w:trPr>
          <w:jc w:val="center"/>
        </w:trPr>
        <w:tc>
          <w:tcPr>
            <w:tcW w:w="1838" w:type="dxa"/>
            <w:vAlign w:val="center"/>
          </w:tcPr>
          <w:p w14:paraId="6D048959" w14:textId="77777777" w:rsidR="007F45DA" w:rsidRPr="00870B38" w:rsidRDefault="007F45DA" w:rsidP="00CE4458"/>
        </w:tc>
        <w:tc>
          <w:tcPr>
            <w:tcW w:w="5245" w:type="dxa"/>
            <w:vAlign w:val="center"/>
          </w:tcPr>
          <w:p w14:paraId="6215FC5D" w14:textId="2D20966E" w:rsidR="007F45DA" w:rsidRDefault="00CF06B9" w:rsidP="00CE4458">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007F5E52" w14:textId="16FF961F" w:rsidR="007F45DA" w:rsidRPr="009652F2" w:rsidRDefault="009E62D0" w:rsidP="009E62D0">
            <w:pPr>
              <w:jc w:val="right"/>
              <w:rPr>
                <w:kern w:val="0"/>
              </w:rPr>
            </w:pPr>
            <w:bookmarkStart w:id="12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28"/>
          </w:p>
        </w:tc>
      </w:tr>
      <w:tr w:rsidR="00131F46" w:rsidRPr="009652F2" w14:paraId="7B3AC2E9" w14:textId="77777777" w:rsidTr="00630E6C">
        <w:trPr>
          <w:jc w:val="center"/>
        </w:trPr>
        <w:tc>
          <w:tcPr>
            <w:tcW w:w="1838" w:type="dxa"/>
            <w:vAlign w:val="center"/>
          </w:tcPr>
          <w:p w14:paraId="33BB4543" w14:textId="77777777" w:rsidR="00131F46" w:rsidRPr="00870B38" w:rsidRDefault="00131F46" w:rsidP="00CE4458"/>
        </w:tc>
        <w:tc>
          <w:tcPr>
            <w:tcW w:w="5245" w:type="dxa"/>
            <w:vAlign w:val="center"/>
          </w:tcPr>
          <w:p w14:paraId="325CDA81" w14:textId="2AA4ED35" w:rsidR="00131F46" w:rsidRDefault="00CF06B9" w:rsidP="00CE4458">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2F37656D" w14:textId="77777777" w:rsidR="00131F46" w:rsidRPr="009652F2" w:rsidRDefault="00131F46" w:rsidP="00CE4458">
            <w:pPr>
              <w:jc w:val="right"/>
              <w:rPr>
                <w:kern w:val="0"/>
              </w:rPr>
            </w:pPr>
          </w:p>
        </w:tc>
      </w:tr>
    </w:tbl>
    <w:p w14:paraId="113DB48B" w14:textId="227EE5ED" w:rsidR="00097D54" w:rsidRDefault="00097D54">
      <w:pPr>
        <w:pStyle w:val="2"/>
      </w:pPr>
      <w:bookmarkStart w:id="129" w:name="_Ref100344257"/>
      <w:bookmarkStart w:id="130" w:name="_Ref100388124"/>
      <w:bookmarkStart w:id="131" w:name="_Toc101262615"/>
      <w:r>
        <w:rPr>
          <w:rFonts w:hint="eastAsia"/>
        </w:rPr>
        <w:t>实验结果与分析</w:t>
      </w:r>
      <w:bookmarkEnd w:id="129"/>
      <w:bookmarkEnd w:id="130"/>
      <w:bookmarkEnd w:id="131"/>
    </w:p>
    <w:p w14:paraId="51FC5172" w14:textId="321BFD71" w:rsidR="00A7682C" w:rsidRDefault="00A7682C" w:rsidP="00A7682C">
      <w:pPr>
        <w:pStyle w:val="3"/>
      </w:pPr>
      <w:r>
        <w:rPr>
          <w:rFonts w:hint="eastAsia"/>
        </w:rPr>
        <w:t>实验</w:t>
      </w:r>
      <w:r w:rsidR="0016687A">
        <w:rPr>
          <w:rFonts w:hint="eastAsia"/>
        </w:rPr>
        <w:t>环境</w:t>
      </w:r>
    </w:p>
    <w:p w14:paraId="61AB893D" w14:textId="77881072"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F325A0">
        <w:rPr>
          <w:rFonts w:hint="eastAsia"/>
        </w:rPr>
        <w:t>。</w:t>
      </w:r>
    </w:p>
    <w:p w14:paraId="1ED8FDAA" w14:textId="38719603" w:rsidR="001551A3" w:rsidRPr="00ED7CF2" w:rsidRDefault="001551A3" w:rsidP="00ED7CF2">
      <w:pPr>
        <w:pStyle w:val="a8"/>
        <w:keepNext/>
        <w:ind w:left="210" w:hanging="210"/>
        <w:jc w:val="center"/>
        <w:rPr>
          <w:rFonts w:ascii="Times New Roman" w:eastAsiaTheme="minorEastAsia" w:hAnsi="Times New Roman"/>
          <w:sz w:val="21"/>
          <w:szCs w:val="21"/>
        </w:rPr>
      </w:pPr>
      <w:r w:rsidRPr="00ED7CF2">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ED7CF2">
        <w:rPr>
          <w:rFonts w:ascii="Times New Roman" w:eastAsiaTheme="minorEastAsia" w:hAnsi="Times New Roman"/>
          <w:sz w:val="21"/>
          <w:szCs w:val="21"/>
        </w:rPr>
        <w:t xml:space="preserve">  </w:t>
      </w:r>
      <w:r w:rsidRPr="00ED7CF2">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B20046" w:rsidRPr="00E76469" w14:paraId="0F5A26C0" w14:textId="77777777" w:rsidTr="00BC3D29">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81E227C" w14:textId="2C25F913" w:rsidR="00B20046" w:rsidRPr="00E76469" w:rsidRDefault="00B20046" w:rsidP="00B20046">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371DEBE1" w14:textId="3AB29AF1" w:rsidR="00B20046" w:rsidRPr="00E76469" w:rsidRDefault="00B20046" w:rsidP="00B20046">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11EEE1E5" w14:textId="180F37EB" w:rsidR="00B20046" w:rsidRPr="00E76469" w:rsidRDefault="00B20046" w:rsidP="00B20046">
            <w:pPr>
              <w:spacing w:line="20" w:lineRule="atLeast"/>
              <w:jc w:val="center"/>
              <w:rPr>
                <w:color w:val="231F20"/>
                <w:szCs w:val="21"/>
              </w:rPr>
            </w:pPr>
            <w:r>
              <w:rPr>
                <w:rFonts w:hint="eastAsia"/>
                <w:sz w:val="21"/>
                <w:szCs w:val="21"/>
              </w:rPr>
              <w:t>说明</w:t>
            </w:r>
          </w:p>
        </w:tc>
      </w:tr>
      <w:tr w:rsidR="00B20046" w:rsidRPr="00E76469" w14:paraId="13B51FC4" w14:textId="77777777" w:rsidTr="00BC3D29">
        <w:trPr>
          <w:trHeight w:val="397"/>
          <w:jc w:val="center"/>
        </w:trPr>
        <w:tc>
          <w:tcPr>
            <w:tcW w:w="1611" w:type="pct"/>
            <w:tcBorders>
              <w:top w:val="single" w:sz="4" w:space="0" w:color="auto"/>
              <w:left w:val="nil"/>
              <w:bottom w:val="nil"/>
              <w:right w:val="nil"/>
            </w:tcBorders>
            <w:shd w:val="clear" w:color="auto" w:fill="auto"/>
            <w:vAlign w:val="center"/>
          </w:tcPr>
          <w:p w14:paraId="108D5F35" w14:textId="1AE0E88C" w:rsidR="00B20046" w:rsidRPr="00E76469" w:rsidRDefault="00B20046" w:rsidP="00B20046">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1A8A245C" w14:textId="414602D9" w:rsidR="00B20046" w:rsidRPr="00E76469" w:rsidRDefault="00B20046" w:rsidP="00B20046">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40A1A86D" w14:textId="35E81D51" w:rsidR="00B20046" w:rsidRPr="00E76469" w:rsidRDefault="00B20046" w:rsidP="00B20046">
            <w:pPr>
              <w:spacing w:line="20" w:lineRule="atLeast"/>
              <w:jc w:val="center"/>
              <w:rPr>
                <w:color w:val="231F20"/>
                <w:sz w:val="21"/>
                <w:szCs w:val="21"/>
              </w:rPr>
            </w:pPr>
            <w:r>
              <w:rPr>
                <w:rFonts w:hint="eastAsia"/>
                <w:sz w:val="21"/>
                <w:szCs w:val="21"/>
              </w:rPr>
              <w:t>程序编写语言</w:t>
            </w:r>
          </w:p>
        </w:tc>
      </w:tr>
      <w:tr w:rsidR="00B20046" w:rsidRPr="00E76469" w14:paraId="43057242" w14:textId="77777777" w:rsidTr="00BC3D29">
        <w:trPr>
          <w:trHeight w:val="397"/>
          <w:jc w:val="center"/>
        </w:trPr>
        <w:tc>
          <w:tcPr>
            <w:tcW w:w="1611" w:type="pct"/>
            <w:tcBorders>
              <w:top w:val="nil"/>
              <w:left w:val="nil"/>
              <w:bottom w:val="nil"/>
              <w:right w:val="nil"/>
            </w:tcBorders>
            <w:shd w:val="clear" w:color="auto" w:fill="auto"/>
            <w:vAlign w:val="center"/>
          </w:tcPr>
          <w:p w14:paraId="26904E56" w14:textId="24B98824" w:rsidR="00B20046" w:rsidRPr="00E76469" w:rsidRDefault="00B20046" w:rsidP="00B20046">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091A128F" w14:textId="7CA88D23" w:rsidR="00B20046" w:rsidRPr="00E76469" w:rsidRDefault="00B20046" w:rsidP="00B20046">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4846BF35" w14:textId="693B8387" w:rsidR="00B20046" w:rsidRPr="00E76469" w:rsidRDefault="00B20046" w:rsidP="00B20046">
            <w:pPr>
              <w:spacing w:line="20" w:lineRule="atLeast"/>
              <w:jc w:val="center"/>
              <w:rPr>
                <w:color w:val="231F20"/>
                <w:szCs w:val="21"/>
              </w:rPr>
            </w:pPr>
            <w:r>
              <w:rPr>
                <w:rFonts w:hint="eastAsia"/>
                <w:sz w:val="21"/>
                <w:szCs w:val="21"/>
              </w:rPr>
              <w:t>矩阵运算库</w:t>
            </w:r>
          </w:p>
        </w:tc>
      </w:tr>
      <w:tr w:rsidR="00B20046" w:rsidRPr="00E76469" w14:paraId="0D82EE06" w14:textId="77777777" w:rsidTr="00BC3D29">
        <w:trPr>
          <w:trHeight w:val="397"/>
          <w:jc w:val="center"/>
        </w:trPr>
        <w:tc>
          <w:tcPr>
            <w:tcW w:w="1611" w:type="pct"/>
            <w:tcBorders>
              <w:top w:val="nil"/>
              <w:left w:val="nil"/>
              <w:bottom w:val="nil"/>
              <w:right w:val="nil"/>
            </w:tcBorders>
            <w:shd w:val="clear" w:color="auto" w:fill="auto"/>
            <w:vAlign w:val="center"/>
          </w:tcPr>
          <w:p w14:paraId="5E24BC9E" w14:textId="2B31D026" w:rsidR="00B20046" w:rsidRPr="00E76469" w:rsidRDefault="00B20046" w:rsidP="00B20046">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4264E73E" w14:textId="310B102E" w:rsidR="00B20046" w:rsidRPr="00E76469" w:rsidRDefault="00B20046" w:rsidP="00B20046">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34081A4E" w14:textId="10788E67" w:rsidR="00B20046" w:rsidRPr="00E76469" w:rsidRDefault="00B20046" w:rsidP="00B20046">
            <w:pPr>
              <w:spacing w:line="20" w:lineRule="atLeast"/>
              <w:jc w:val="center"/>
              <w:rPr>
                <w:color w:val="231F20"/>
                <w:szCs w:val="21"/>
              </w:rPr>
            </w:pPr>
            <w:r>
              <w:rPr>
                <w:rFonts w:hint="eastAsia"/>
                <w:sz w:val="21"/>
                <w:szCs w:val="21"/>
              </w:rPr>
              <w:t>机器学习框架</w:t>
            </w:r>
          </w:p>
        </w:tc>
      </w:tr>
      <w:tr w:rsidR="00B20046" w:rsidRPr="00E76469" w14:paraId="3646AA92" w14:textId="77777777" w:rsidTr="00BC3D29">
        <w:trPr>
          <w:trHeight w:val="397"/>
          <w:jc w:val="center"/>
        </w:trPr>
        <w:tc>
          <w:tcPr>
            <w:tcW w:w="1611" w:type="pct"/>
            <w:tcBorders>
              <w:top w:val="nil"/>
              <w:left w:val="nil"/>
              <w:bottom w:val="single" w:sz="12" w:space="0" w:color="auto"/>
              <w:right w:val="nil"/>
            </w:tcBorders>
            <w:shd w:val="clear" w:color="auto" w:fill="auto"/>
            <w:vAlign w:val="center"/>
          </w:tcPr>
          <w:p w14:paraId="72F2187F" w14:textId="7BFBC926" w:rsidR="00B20046" w:rsidRPr="00E76469" w:rsidRDefault="00B20046" w:rsidP="00B20046">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4CA2A271" w14:textId="0560BECE" w:rsidR="00B20046" w:rsidRPr="00E76469" w:rsidRDefault="00B20046" w:rsidP="00B20046">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163EAEE2" w14:textId="6B848C05" w:rsidR="00B20046" w:rsidRPr="00E76469" w:rsidRDefault="00B20046" w:rsidP="00B20046">
            <w:pPr>
              <w:spacing w:line="20" w:lineRule="atLeast"/>
              <w:jc w:val="center"/>
              <w:rPr>
                <w:color w:val="231F20"/>
                <w:szCs w:val="21"/>
              </w:rPr>
            </w:pPr>
            <w:r>
              <w:rPr>
                <w:rFonts w:hint="eastAsia"/>
                <w:sz w:val="21"/>
                <w:szCs w:val="21"/>
              </w:rPr>
              <w:t>图像转换工具</w:t>
            </w:r>
          </w:p>
        </w:tc>
      </w:tr>
    </w:tbl>
    <w:p w14:paraId="4AA9BF0E" w14:textId="77777777" w:rsidR="00B70878" w:rsidRPr="00AB7491" w:rsidRDefault="00B70878"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75pt;height:17.85pt" o:ole="">
            <v:imagedata r:id="rId38" o:title=""/>
          </v:shape>
          <o:OLEObject Type="Embed" ProgID="Equation.3" ShapeID="_x0000_i1033" DrawAspect="Content" ObjectID="_1711909193"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24F6A65"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646A85">
        <w:t>R</w:t>
      </w:r>
      <w:r w:rsidR="00FE42A5">
        <w:t xml:space="preserve">esidual </w:t>
      </w:r>
      <w:r w:rsidR="00BA4F83">
        <w:t>N</w:t>
      </w:r>
      <w:r w:rsidR="00FE42A5">
        <w:t>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5in;height:107.75pt" o:ole="">
            <v:imagedata r:id="rId40" o:title=""/>
          </v:shape>
          <o:OLEObject Type="Embed" ProgID="Visio.Drawing.15" ShapeID="_x0000_i1034" DrawAspect="Content" ObjectID="_1711909194" r:id="rId41"/>
        </w:object>
      </w:r>
    </w:p>
    <w:p w14:paraId="4100E980" w14:textId="5FC583BF" w:rsidR="00F77995" w:rsidRDefault="00F77995" w:rsidP="00F77995">
      <w:pPr>
        <w:pStyle w:val="a8"/>
        <w:ind w:left="210" w:hanging="210"/>
        <w:jc w:val="center"/>
        <w:rPr>
          <w:rFonts w:ascii="Times New Roman" w:eastAsiaTheme="minorEastAsia" w:hAnsi="Times New Roman"/>
          <w:sz w:val="21"/>
          <w:szCs w:val="21"/>
        </w:rPr>
      </w:pPr>
      <w:bookmarkStart w:id="132"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2"/>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sidR="00615390">
        <w:rPr>
          <w:rFonts w:ascii="Times New Roman" w:eastAsiaTheme="minorEastAsia" w:hAnsi="Times New Roman" w:hint="eastAsia"/>
          <w:sz w:val="21"/>
          <w:szCs w:val="21"/>
        </w:rPr>
        <w:t>示意</w:t>
      </w:r>
    </w:p>
    <w:p w14:paraId="50E2A035" w14:textId="0C2579E8"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BA0DC0" w:rsidRPr="00BA0DC0">
        <w:rPr>
          <w:rFonts w:eastAsiaTheme="minorEastAsia"/>
        </w:rPr>
        <w:t>图</w:t>
      </w:r>
      <w:r w:rsidR="00BA0DC0" w:rsidRPr="00BA0DC0">
        <w:rPr>
          <w:rFonts w:eastAsiaTheme="minorEastAsia"/>
        </w:rPr>
        <w:t>2.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F858954"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BA0DC0" w:rsidRPr="00BA0DC0">
        <w:rPr>
          <w:rFonts w:eastAsiaTheme="minorEastAsia"/>
        </w:rPr>
        <w:t>图</w:t>
      </w:r>
      <w:r w:rsidR="00BA0DC0" w:rsidRPr="00BA0DC0">
        <w:rPr>
          <w:rFonts w:eastAsiaTheme="minorEastAsia"/>
        </w:rPr>
        <w:t>2.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4.15pt;height:47.8pt" o:ole="">
            <v:imagedata r:id="rId42" o:title=""/>
          </v:shape>
          <o:OLEObject Type="Embed" ProgID="Visio.Drawing.15" ShapeID="_x0000_i1035" DrawAspect="Content" ObjectID="_1711909195" r:id="rId43"/>
        </w:object>
      </w:r>
    </w:p>
    <w:p w14:paraId="7BEC2E52" w14:textId="32F4C527" w:rsidR="00F77995" w:rsidRPr="00424C64" w:rsidRDefault="00F77995" w:rsidP="006E50E5">
      <w:pPr>
        <w:pStyle w:val="a8"/>
        <w:ind w:left="210" w:hanging="210"/>
        <w:jc w:val="center"/>
      </w:pPr>
      <w:bookmarkStart w:id="133"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3"/>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sidR="00B33881">
        <w:rPr>
          <w:rFonts w:ascii="Times New Roman" w:eastAsiaTheme="minorEastAsia" w:hAnsi="Times New Roman" w:hint="eastAsia"/>
          <w:sz w:val="21"/>
          <w:szCs w:val="21"/>
        </w:rPr>
        <w:t>示意</w:t>
      </w:r>
    </w:p>
    <w:p w14:paraId="6F378172" w14:textId="29DF6D9C" w:rsidR="00441D3C" w:rsidRDefault="00441D3C" w:rsidP="00441D3C">
      <w:pPr>
        <w:pStyle w:val="3"/>
      </w:pPr>
      <w:r>
        <w:rPr>
          <w:rFonts w:hint="eastAsia"/>
        </w:rPr>
        <w:t>评估标准</w:t>
      </w:r>
    </w:p>
    <w:p w14:paraId="3F6DD791" w14:textId="0CC6D280"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r w:rsidR="008F364B">
        <w:rPr>
          <w:rFonts w:hint="eastAsia"/>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6BE822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A0DC0">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A0DC0">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75A4BBDB"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C86AA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C93BEA">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69DE42C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0EB5169A" w14:textId="7832ECB4" w:rsidR="00BD24C4" w:rsidRPr="00BD24C4" w:rsidRDefault="00BD24C4" w:rsidP="008646D1">
      <w:pPr>
        <w:ind w:firstLineChars="200" w:firstLine="480"/>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E147BD">
        <w:fldChar w:fldCharType="begin"/>
      </w:r>
      <w:r w:rsidRPr="00E147BD">
        <w:instrText xml:space="preserve"> </w:instrText>
      </w:r>
      <w:r w:rsidRPr="00E147BD">
        <w:rPr>
          <w:rFonts w:hint="eastAsia"/>
        </w:rPr>
        <w:instrText>REF _Ref99982399 \h</w:instrText>
      </w:r>
      <w:r w:rsidRPr="00E147BD">
        <w:instrText xml:space="preserve">  \* MERGEFORMAT </w:instrText>
      </w:r>
      <w:r w:rsidRPr="00E147BD">
        <w:fldChar w:fldCharType="separate"/>
      </w:r>
      <w:r w:rsidRPr="00E147BD">
        <w:rPr>
          <w:rFonts w:eastAsiaTheme="minorEastAsia"/>
        </w:rPr>
        <w:t>表</w:t>
      </w:r>
      <w:r w:rsidRPr="00E147BD">
        <w:rPr>
          <w:rFonts w:eastAsiaTheme="minorEastAsia"/>
        </w:rPr>
        <w:t>2.2</w:t>
      </w:r>
      <w:r w:rsidRPr="00E147BD">
        <w:fldChar w:fldCharType="end"/>
      </w:r>
      <w:r>
        <w:rPr>
          <w:rFonts w:hint="eastAsia"/>
        </w:rPr>
        <w:t>、</w:t>
      </w:r>
      <w:r w:rsidRPr="00E147BD">
        <w:fldChar w:fldCharType="begin"/>
      </w:r>
      <w:r w:rsidRPr="00E147BD">
        <w:instrText xml:space="preserve"> REF _Ref101205598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3</w:t>
      </w:r>
      <w:r w:rsidRPr="00E147BD">
        <w:fldChar w:fldCharType="end"/>
      </w:r>
      <w:r>
        <w:rPr>
          <w:rFonts w:hint="eastAsia"/>
        </w:rPr>
        <w:t>、</w:t>
      </w:r>
      <w:r w:rsidRPr="00E147BD">
        <w:fldChar w:fldCharType="begin"/>
      </w:r>
      <w:r w:rsidRPr="00E147BD">
        <w:instrText xml:space="preserve"> REF _Ref101205600 \h </w:instrText>
      </w:r>
      <w:r>
        <w:instrText xml:space="preserve"> \* MERGEFORMAT </w:instrText>
      </w:r>
      <w:r w:rsidRPr="00E147BD">
        <w:fldChar w:fldCharType="separate"/>
      </w:r>
      <w:r w:rsidRPr="00E147BD">
        <w:rPr>
          <w:rFonts w:eastAsiaTheme="majorEastAsia"/>
        </w:rPr>
        <w:t>表</w:t>
      </w:r>
      <w:r w:rsidRPr="00E147BD">
        <w:rPr>
          <w:rFonts w:eastAsiaTheme="majorEastAsia"/>
          <w:noProof/>
        </w:rPr>
        <w:t>2</w:t>
      </w:r>
      <w:r w:rsidRPr="00E147BD">
        <w:rPr>
          <w:rFonts w:eastAsiaTheme="majorEastAsia"/>
        </w:rPr>
        <w:t>.</w:t>
      </w:r>
      <w:r w:rsidRPr="00E147BD">
        <w:rPr>
          <w:rFonts w:eastAsiaTheme="majorEastAsia"/>
          <w:noProof/>
        </w:rPr>
        <w:t>4</w:t>
      </w:r>
      <w:r w:rsidRPr="00E147BD">
        <w:fldChar w:fldCharType="end"/>
      </w:r>
      <w:r>
        <w:rPr>
          <w:rFonts w:hint="eastAsia"/>
        </w:rPr>
        <w:t>、</w:t>
      </w:r>
      <w:r w:rsidRPr="00E147BD">
        <w:fldChar w:fldCharType="begin"/>
      </w:r>
      <w:r w:rsidRPr="00E147BD">
        <w:instrText xml:space="preserve"> REF _Ref101205602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5</w:t>
      </w:r>
      <w:r w:rsidRPr="00E147BD">
        <w:fldChar w:fldCharType="end"/>
      </w:r>
      <w:r w:rsidRPr="00E147BD">
        <w:rPr>
          <w:rFonts w:hint="eastAsia"/>
        </w:rPr>
        <w:t>所</w:t>
      </w:r>
      <w:r>
        <w:rPr>
          <w:rFonts w:hint="eastAsia"/>
          <w:szCs w:val="21"/>
        </w:rPr>
        <w:t>示，最优</w:t>
      </w:r>
      <w:r>
        <w:rPr>
          <w:szCs w:val="21"/>
        </w:rPr>
        <w:t>的结果用粗体标注。</w:t>
      </w:r>
    </w:p>
    <w:p w14:paraId="79854617" w14:textId="1678954F" w:rsidR="00DA4604" w:rsidRPr="00B23A99" w:rsidRDefault="00DA4604" w:rsidP="00B23A99">
      <w:pPr>
        <w:pStyle w:val="a8"/>
        <w:keepNext/>
        <w:ind w:left="210" w:hanging="210"/>
        <w:jc w:val="center"/>
        <w:rPr>
          <w:rFonts w:ascii="Times New Roman" w:eastAsiaTheme="minorEastAsia" w:hAnsi="Times New Roman"/>
          <w:sz w:val="21"/>
          <w:szCs w:val="21"/>
        </w:rPr>
      </w:pPr>
      <w:r w:rsidRPr="00B23A99">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2628CF" w:rsidRPr="00E76469" w14:paraId="16D3537B" w14:textId="77777777" w:rsidTr="00573C48">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3CAED03" w14:textId="29AE9AAD" w:rsidR="002628CF" w:rsidRPr="00E76469" w:rsidRDefault="0082275E" w:rsidP="002628CF">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AF35837" w14:textId="402DD7D6" w:rsidR="002628CF" w:rsidRPr="00E76469" w:rsidRDefault="0082275E"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448C24CD" w14:textId="48EFE0BC" w:rsidR="002628CF" w:rsidRPr="00E76469" w:rsidRDefault="0082275E"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4F6C98C0" w14:textId="0B07703D" w:rsidR="002628CF" w:rsidRPr="00E76469" w:rsidRDefault="002628CF" w:rsidP="002628CF">
            <w:pPr>
              <w:spacing w:line="20" w:lineRule="atLeast"/>
              <w:jc w:val="center"/>
              <w:rPr>
                <w:color w:val="231F20"/>
                <w:szCs w:val="21"/>
              </w:rPr>
            </w:pPr>
            <w:r w:rsidRPr="00786BC9">
              <w:rPr>
                <w:rFonts w:hint="eastAsia"/>
                <w:sz w:val="21"/>
                <w:szCs w:val="21"/>
              </w:rPr>
              <w:t>准确率</w:t>
            </w:r>
          </w:p>
        </w:tc>
      </w:tr>
      <w:tr w:rsidR="002628CF" w:rsidRPr="00E76469" w14:paraId="441ACD38" w14:textId="77777777" w:rsidTr="00573C48">
        <w:trPr>
          <w:trHeight w:val="397"/>
          <w:jc w:val="center"/>
        </w:trPr>
        <w:tc>
          <w:tcPr>
            <w:tcW w:w="1198" w:type="pct"/>
            <w:tcBorders>
              <w:top w:val="single" w:sz="4" w:space="0" w:color="auto"/>
              <w:left w:val="nil"/>
              <w:bottom w:val="nil"/>
              <w:right w:val="nil"/>
            </w:tcBorders>
            <w:shd w:val="clear" w:color="auto" w:fill="auto"/>
            <w:vAlign w:val="center"/>
          </w:tcPr>
          <w:p w14:paraId="44364676" w14:textId="37698072"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13A0038" w14:textId="6571564D" w:rsidR="002628CF" w:rsidRPr="00E76469" w:rsidRDefault="002628CF" w:rsidP="002628CF">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59275F00" w14:textId="4808AD5A"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56746A2D" w14:textId="0FEF2652" w:rsidR="002628CF" w:rsidRPr="00E76469" w:rsidRDefault="002628CF" w:rsidP="002628CF">
            <w:pPr>
              <w:spacing w:line="20" w:lineRule="atLeast"/>
              <w:jc w:val="center"/>
              <w:rPr>
                <w:color w:val="231F20"/>
                <w:sz w:val="21"/>
                <w:szCs w:val="21"/>
              </w:rPr>
            </w:pPr>
            <w:r w:rsidRPr="00786BC9">
              <w:rPr>
                <w:rFonts w:hint="eastAsia"/>
                <w:sz w:val="21"/>
                <w:szCs w:val="21"/>
              </w:rPr>
              <w:t>76.01</w:t>
            </w:r>
          </w:p>
        </w:tc>
      </w:tr>
      <w:tr w:rsidR="002628CF" w:rsidRPr="00E76469" w14:paraId="3BE557A7" w14:textId="77777777" w:rsidTr="00573C48">
        <w:trPr>
          <w:trHeight w:val="397"/>
          <w:jc w:val="center"/>
        </w:trPr>
        <w:tc>
          <w:tcPr>
            <w:tcW w:w="1198" w:type="pct"/>
            <w:tcBorders>
              <w:top w:val="nil"/>
              <w:left w:val="nil"/>
              <w:bottom w:val="nil"/>
              <w:right w:val="nil"/>
            </w:tcBorders>
            <w:shd w:val="clear" w:color="auto" w:fill="auto"/>
            <w:vAlign w:val="center"/>
          </w:tcPr>
          <w:p w14:paraId="533FC7E4" w14:textId="649DDC59" w:rsidR="002628CF" w:rsidRPr="00E76469" w:rsidRDefault="002628CF" w:rsidP="002628CF">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50E45AE8" w14:textId="171B23E4"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3805164" w14:textId="073CA857"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4CBF64BC" w14:textId="3D12C229" w:rsidR="002628CF" w:rsidRPr="00E76469" w:rsidRDefault="002628CF" w:rsidP="002628CF">
            <w:pPr>
              <w:spacing w:line="20" w:lineRule="atLeast"/>
              <w:jc w:val="center"/>
              <w:rPr>
                <w:color w:val="231F20"/>
                <w:szCs w:val="21"/>
              </w:rPr>
            </w:pPr>
            <w:r w:rsidRPr="00786BC9">
              <w:rPr>
                <w:rFonts w:hint="eastAsia"/>
                <w:sz w:val="21"/>
                <w:szCs w:val="21"/>
              </w:rPr>
              <w:t>76.19</w:t>
            </w:r>
          </w:p>
        </w:tc>
      </w:tr>
      <w:tr w:rsidR="002628CF" w:rsidRPr="00E76469" w14:paraId="783651A4" w14:textId="77777777" w:rsidTr="00573C48">
        <w:trPr>
          <w:trHeight w:val="397"/>
          <w:jc w:val="center"/>
        </w:trPr>
        <w:tc>
          <w:tcPr>
            <w:tcW w:w="1198" w:type="pct"/>
            <w:tcBorders>
              <w:top w:val="nil"/>
              <w:left w:val="nil"/>
              <w:bottom w:val="nil"/>
              <w:right w:val="nil"/>
            </w:tcBorders>
            <w:shd w:val="clear" w:color="auto" w:fill="auto"/>
            <w:vAlign w:val="center"/>
          </w:tcPr>
          <w:p w14:paraId="25B8B239" w14:textId="13AF6D59" w:rsidR="002628CF" w:rsidRPr="00E76469" w:rsidRDefault="002628CF" w:rsidP="002628CF">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399A034F" w14:textId="4C02A9A0"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47DB5EE" w14:textId="1D32451B"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5B94932" w14:textId="2C91D874" w:rsidR="002628CF" w:rsidRPr="00E76469" w:rsidRDefault="002628CF" w:rsidP="002628CF">
            <w:pPr>
              <w:spacing w:line="20" w:lineRule="atLeast"/>
              <w:jc w:val="center"/>
              <w:rPr>
                <w:color w:val="231F20"/>
                <w:szCs w:val="21"/>
              </w:rPr>
            </w:pPr>
            <w:r w:rsidRPr="00786BC9">
              <w:rPr>
                <w:rFonts w:hint="eastAsia"/>
                <w:sz w:val="21"/>
                <w:szCs w:val="21"/>
              </w:rPr>
              <w:t>76.26</w:t>
            </w:r>
          </w:p>
        </w:tc>
      </w:tr>
      <w:tr w:rsidR="002628CF" w:rsidRPr="00E76469" w14:paraId="46B3199D" w14:textId="77777777" w:rsidTr="00573C48">
        <w:trPr>
          <w:trHeight w:val="397"/>
          <w:jc w:val="center"/>
        </w:trPr>
        <w:tc>
          <w:tcPr>
            <w:tcW w:w="1198" w:type="pct"/>
            <w:tcBorders>
              <w:top w:val="nil"/>
              <w:left w:val="nil"/>
              <w:bottom w:val="nil"/>
              <w:right w:val="nil"/>
            </w:tcBorders>
            <w:shd w:val="clear" w:color="auto" w:fill="auto"/>
            <w:vAlign w:val="center"/>
          </w:tcPr>
          <w:p w14:paraId="56E708B9" w14:textId="7229A418" w:rsidR="002628CF" w:rsidRPr="00E76469" w:rsidRDefault="002628CF" w:rsidP="002628CF">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78467CB1" w14:textId="42891146"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432A8A30" w14:textId="1F687B48"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52041EE4" w14:textId="064E2C43" w:rsidR="002628CF" w:rsidRPr="00E76469" w:rsidRDefault="002628CF" w:rsidP="002628CF">
            <w:pPr>
              <w:spacing w:line="20" w:lineRule="atLeast"/>
              <w:jc w:val="center"/>
              <w:rPr>
                <w:color w:val="231F20"/>
                <w:szCs w:val="21"/>
              </w:rPr>
            </w:pPr>
            <w:r w:rsidRPr="00275EE7">
              <w:rPr>
                <w:rFonts w:hint="eastAsia"/>
                <w:b/>
                <w:bCs/>
                <w:sz w:val="21"/>
                <w:szCs w:val="21"/>
              </w:rPr>
              <w:t>76.58</w:t>
            </w:r>
          </w:p>
        </w:tc>
      </w:tr>
      <w:tr w:rsidR="002628CF" w:rsidRPr="00E76469" w14:paraId="0CC4132E" w14:textId="77777777" w:rsidTr="00573C48">
        <w:trPr>
          <w:trHeight w:val="397"/>
          <w:jc w:val="center"/>
        </w:trPr>
        <w:tc>
          <w:tcPr>
            <w:tcW w:w="1198" w:type="pct"/>
            <w:tcBorders>
              <w:top w:val="nil"/>
              <w:left w:val="nil"/>
              <w:bottom w:val="single" w:sz="12" w:space="0" w:color="auto"/>
              <w:right w:val="nil"/>
            </w:tcBorders>
            <w:shd w:val="clear" w:color="auto" w:fill="auto"/>
            <w:vAlign w:val="center"/>
          </w:tcPr>
          <w:p w14:paraId="5FEA6F0E" w14:textId="0004B52D" w:rsidR="002628CF" w:rsidRPr="00E76469" w:rsidRDefault="002628CF" w:rsidP="002628CF">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3FB366D2" w14:textId="4FA7209D"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607C4DFE" w14:textId="599B19C0"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1BC902F6" w14:textId="2E37C5F9" w:rsidR="002628CF" w:rsidRPr="00E76469" w:rsidRDefault="002628CF" w:rsidP="002628CF">
            <w:pPr>
              <w:spacing w:line="20" w:lineRule="atLeast"/>
              <w:jc w:val="center"/>
              <w:rPr>
                <w:color w:val="231F20"/>
                <w:szCs w:val="21"/>
              </w:rPr>
            </w:pPr>
            <w:r w:rsidRPr="00786BC9">
              <w:rPr>
                <w:rFonts w:hint="eastAsia"/>
                <w:sz w:val="21"/>
                <w:szCs w:val="21"/>
              </w:rPr>
              <w:t>75.91</w:t>
            </w:r>
          </w:p>
        </w:tc>
      </w:tr>
    </w:tbl>
    <w:p w14:paraId="0801B009" w14:textId="77777777" w:rsidR="003A24F1" w:rsidRDefault="003A24F1" w:rsidP="00762943"/>
    <w:p w14:paraId="20BEAFD4" w14:textId="7F514A79" w:rsidR="0002535B" w:rsidRPr="009513E7" w:rsidRDefault="0002535B" w:rsidP="009513E7">
      <w:pPr>
        <w:pStyle w:val="a8"/>
        <w:keepNext/>
        <w:ind w:left="210" w:hanging="210"/>
        <w:jc w:val="center"/>
        <w:rPr>
          <w:rFonts w:ascii="Times New Roman" w:eastAsiaTheme="minorEastAsia" w:hAnsi="Times New Roman"/>
          <w:sz w:val="21"/>
          <w:szCs w:val="21"/>
        </w:rPr>
      </w:pPr>
      <w:r w:rsidRPr="009513E7">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E025A" w:rsidRPr="00E76469" w14:paraId="41DAA9F4" w14:textId="77777777" w:rsidTr="00972D00">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2C685DDE" w14:textId="576E65B4" w:rsidR="00FE025A" w:rsidRPr="00E76469" w:rsidRDefault="0082275E" w:rsidP="00FE025A">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AE5D235" w14:textId="63C4559A" w:rsidR="00FE025A" w:rsidRPr="00E76469" w:rsidRDefault="0082275E"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DBE1CD0" w14:textId="03A91484" w:rsidR="00FE025A" w:rsidRPr="00E76469" w:rsidRDefault="0082275E"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1641E12" w14:textId="697C9BF0" w:rsidR="00FE025A" w:rsidRPr="00E76469" w:rsidRDefault="00FE025A" w:rsidP="00FE025A">
            <w:pPr>
              <w:spacing w:line="20" w:lineRule="atLeast"/>
              <w:jc w:val="center"/>
              <w:rPr>
                <w:color w:val="231F20"/>
                <w:szCs w:val="21"/>
              </w:rPr>
            </w:pPr>
            <w:r w:rsidRPr="00786BC9">
              <w:rPr>
                <w:rFonts w:hint="eastAsia"/>
                <w:sz w:val="21"/>
                <w:szCs w:val="21"/>
              </w:rPr>
              <w:t>准确率</w:t>
            </w:r>
          </w:p>
        </w:tc>
      </w:tr>
      <w:tr w:rsidR="00FE025A" w:rsidRPr="00E76469" w14:paraId="13387691" w14:textId="77777777" w:rsidTr="00972D00">
        <w:trPr>
          <w:trHeight w:val="397"/>
          <w:jc w:val="center"/>
        </w:trPr>
        <w:tc>
          <w:tcPr>
            <w:tcW w:w="1198" w:type="pct"/>
            <w:tcBorders>
              <w:top w:val="single" w:sz="4" w:space="0" w:color="auto"/>
              <w:left w:val="nil"/>
              <w:bottom w:val="nil"/>
              <w:right w:val="nil"/>
            </w:tcBorders>
            <w:shd w:val="clear" w:color="auto" w:fill="auto"/>
            <w:vAlign w:val="center"/>
          </w:tcPr>
          <w:p w14:paraId="7CB6D64B" w14:textId="6C773EBF"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0D480797" w14:textId="35AF0931"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F57E793" w14:textId="1700748B" w:rsidR="00FE025A" w:rsidRPr="00E76469" w:rsidRDefault="00FE025A" w:rsidP="00FE025A">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0A5BC354" w14:textId="0783C6E0" w:rsidR="00FE025A" w:rsidRPr="00E76469" w:rsidRDefault="00FE025A" w:rsidP="00FE025A">
            <w:pPr>
              <w:spacing w:line="20" w:lineRule="atLeast"/>
              <w:jc w:val="center"/>
              <w:rPr>
                <w:color w:val="231F20"/>
                <w:sz w:val="21"/>
                <w:szCs w:val="21"/>
              </w:rPr>
            </w:pPr>
            <w:r w:rsidRPr="00786BC9">
              <w:rPr>
                <w:rFonts w:hint="eastAsia"/>
                <w:sz w:val="21"/>
                <w:szCs w:val="21"/>
              </w:rPr>
              <w:t>74.92</w:t>
            </w:r>
          </w:p>
        </w:tc>
      </w:tr>
      <w:tr w:rsidR="00FE025A" w:rsidRPr="00E76469" w14:paraId="2DDEDBB2" w14:textId="77777777" w:rsidTr="00972D00">
        <w:trPr>
          <w:trHeight w:val="397"/>
          <w:jc w:val="center"/>
        </w:trPr>
        <w:tc>
          <w:tcPr>
            <w:tcW w:w="1198" w:type="pct"/>
            <w:tcBorders>
              <w:top w:val="nil"/>
              <w:left w:val="nil"/>
              <w:bottom w:val="nil"/>
              <w:right w:val="nil"/>
            </w:tcBorders>
            <w:shd w:val="clear" w:color="auto" w:fill="auto"/>
            <w:vAlign w:val="center"/>
          </w:tcPr>
          <w:p w14:paraId="782960D4" w14:textId="657132B3"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674A225" w14:textId="42B2E720" w:rsidR="00FE025A" w:rsidRPr="00E76469" w:rsidRDefault="00FE025A" w:rsidP="00FE025A">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237D4C78" w14:textId="64599841"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8EB6812" w14:textId="5C32E973" w:rsidR="00FE025A" w:rsidRPr="00E76469" w:rsidRDefault="00FE025A" w:rsidP="00FE025A">
            <w:pPr>
              <w:spacing w:line="20" w:lineRule="atLeast"/>
              <w:jc w:val="center"/>
              <w:rPr>
                <w:color w:val="231F20"/>
                <w:szCs w:val="21"/>
              </w:rPr>
            </w:pPr>
            <w:r w:rsidRPr="00786BC9">
              <w:rPr>
                <w:rFonts w:hint="eastAsia"/>
                <w:sz w:val="21"/>
                <w:szCs w:val="21"/>
              </w:rPr>
              <w:t>73.68</w:t>
            </w:r>
          </w:p>
        </w:tc>
      </w:tr>
      <w:tr w:rsidR="00FE025A" w:rsidRPr="00E76469" w14:paraId="3D0D8E81" w14:textId="77777777" w:rsidTr="00972D00">
        <w:trPr>
          <w:trHeight w:val="397"/>
          <w:jc w:val="center"/>
        </w:trPr>
        <w:tc>
          <w:tcPr>
            <w:tcW w:w="1198" w:type="pct"/>
            <w:tcBorders>
              <w:top w:val="nil"/>
              <w:left w:val="nil"/>
              <w:bottom w:val="nil"/>
              <w:right w:val="nil"/>
            </w:tcBorders>
            <w:shd w:val="clear" w:color="auto" w:fill="auto"/>
            <w:vAlign w:val="center"/>
          </w:tcPr>
          <w:p w14:paraId="599F016C" w14:textId="2832D9F0"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4066A32" w14:textId="41DF9B03" w:rsidR="00FE025A" w:rsidRPr="00E76469" w:rsidRDefault="00FE025A" w:rsidP="00FE025A">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4524D176" w14:textId="3A4A9F3A"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308478C8" w14:textId="5BCB4571" w:rsidR="00FE025A" w:rsidRPr="00E76469" w:rsidRDefault="00FE025A" w:rsidP="00FE025A">
            <w:pPr>
              <w:spacing w:line="20" w:lineRule="atLeast"/>
              <w:jc w:val="center"/>
              <w:rPr>
                <w:color w:val="231F20"/>
                <w:szCs w:val="21"/>
              </w:rPr>
            </w:pPr>
            <w:r w:rsidRPr="00786BC9">
              <w:rPr>
                <w:rFonts w:hint="eastAsia"/>
                <w:sz w:val="21"/>
                <w:szCs w:val="21"/>
              </w:rPr>
              <w:t>75.77</w:t>
            </w:r>
          </w:p>
        </w:tc>
      </w:tr>
      <w:tr w:rsidR="00FE025A" w:rsidRPr="00E76469" w14:paraId="223FDDFD" w14:textId="77777777" w:rsidTr="00972D00">
        <w:trPr>
          <w:trHeight w:val="397"/>
          <w:jc w:val="center"/>
        </w:trPr>
        <w:tc>
          <w:tcPr>
            <w:tcW w:w="1198" w:type="pct"/>
            <w:tcBorders>
              <w:top w:val="nil"/>
              <w:left w:val="nil"/>
              <w:bottom w:val="nil"/>
              <w:right w:val="nil"/>
            </w:tcBorders>
            <w:shd w:val="clear" w:color="auto" w:fill="auto"/>
            <w:vAlign w:val="center"/>
          </w:tcPr>
          <w:p w14:paraId="24624FD7" w14:textId="2033E3EF"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A9D9FED" w14:textId="01BC002D"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C0D4979" w14:textId="245F623E"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4C882E4" w14:textId="7A489839" w:rsidR="00FE025A" w:rsidRPr="00E76469" w:rsidRDefault="00FE025A" w:rsidP="00FE025A">
            <w:pPr>
              <w:spacing w:line="20" w:lineRule="atLeast"/>
              <w:jc w:val="center"/>
              <w:rPr>
                <w:color w:val="231F20"/>
                <w:szCs w:val="21"/>
              </w:rPr>
            </w:pPr>
            <w:r w:rsidRPr="00786BC9">
              <w:rPr>
                <w:rFonts w:hint="eastAsia"/>
                <w:sz w:val="21"/>
                <w:szCs w:val="21"/>
              </w:rPr>
              <w:t>76.64</w:t>
            </w:r>
          </w:p>
        </w:tc>
      </w:tr>
      <w:tr w:rsidR="00FE025A" w:rsidRPr="00E76469" w14:paraId="5891B3DB" w14:textId="77777777" w:rsidTr="00972D00">
        <w:trPr>
          <w:trHeight w:val="397"/>
          <w:jc w:val="center"/>
        </w:trPr>
        <w:tc>
          <w:tcPr>
            <w:tcW w:w="1198" w:type="pct"/>
            <w:tcBorders>
              <w:top w:val="nil"/>
              <w:left w:val="nil"/>
              <w:bottom w:val="nil"/>
              <w:right w:val="nil"/>
            </w:tcBorders>
            <w:shd w:val="clear" w:color="auto" w:fill="auto"/>
            <w:vAlign w:val="center"/>
          </w:tcPr>
          <w:p w14:paraId="0733E557" w14:textId="4E04C049" w:rsidR="00FE025A" w:rsidRPr="00E76469" w:rsidRDefault="00FE025A" w:rsidP="00FE025A">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6CF1F772" w14:textId="27519AD8" w:rsidR="00FE025A" w:rsidRPr="00E76469" w:rsidRDefault="00FE025A" w:rsidP="00FE025A">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19AEBD23" w14:textId="00AE20A5" w:rsidR="00FE025A" w:rsidRPr="00E76469" w:rsidRDefault="00FE025A" w:rsidP="00FE025A">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5F9AB0C5" w14:textId="33271B0E" w:rsidR="00FE025A" w:rsidRPr="00E76469" w:rsidRDefault="00FE025A" w:rsidP="00FE025A">
            <w:pPr>
              <w:spacing w:line="20" w:lineRule="atLeast"/>
              <w:jc w:val="center"/>
              <w:rPr>
                <w:color w:val="231F20"/>
                <w:szCs w:val="21"/>
              </w:rPr>
            </w:pPr>
            <w:r w:rsidRPr="0029138D">
              <w:rPr>
                <w:rFonts w:hint="eastAsia"/>
                <w:b/>
                <w:bCs/>
                <w:sz w:val="21"/>
                <w:szCs w:val="21"/>
              </w:rPr>
              <w:t>76.99</w:t>
            </w:r>
          </w:p>
        </w:tc>
      </w:tr>
      <w:tr w:rsidR="00FE025A" w:rsidRPr="00E76469" w14:paraId="29500FCC" w14:textId="77777777" w:rsidTr="00972D00">
        <w:trPr>
          <w:trHeight w:val="397"/>
          <w:jc w:val="center"/>
        </w:trPr>
        <w:tc>
          <w:tcPr>
            <w:tcW w:w="1198" w:type="pct"/>
            <w:tcBorders>
              <w:top w:val="nil"/>
              <w:left w:val="nil"/>
              <w:bottom w:val="single" w:sz="12" w:space="0" w:color="auto"/>
              <w:right w:val="nil"/>
            </w:tcBorders>
            <w:shd w:val="clear" w:color="auto" w:fill="auto"/>
            <w:vAlign w:val="center"/>
          </w:tcPr>
          <w:p w14:paraId="68ADC5F4" w14:textId="7E45BC01"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6D9002F8" w14:textId="544A687D" w:rsidR="00FE025A" w:rsidRPr="00E76469" w:rsidRDefault="00FE025A" w:rsidP="00FE025A">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8CEE26C" w14:textId="459757DB"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43D12CAA" w14:textId="5A123B3B" w:rsidR="00FE025A" w:rsidRPr="00E76469" w:rsidRDefault="00FE025A" w:rsidP="00FE025A">
            <w:pPr>
              <w:spacing w:line="20" w:lineRule="atLeast"/>
              <w:jc w:val="center"/>
              <w:rPr>
                <w:color w:val="231F20"/>
                <w:szCs w:val="21"/>
              </w:rPr>
            </w:pPr>
            <w:r w:rsidRPr="00786BC9">
              <w:rPr>
                <w:rFonts w:hint="eastAsia"/>
                <w:sz w:val="21"/>
                <w:szCs w:val="21"/>
              </w:rPr>
              <w:t>75.63</w:t>
            </w:r>
          </w:p>
        </w:tc>
      </w:tr>
    </w:tbl>
    <w:p w14:paraId="2ECF35CC" w14:textId="4B4F60DE" w:rsidR="00821EA4" w:rsidRDefault="00821EA4" w:rsidP="00762943"/>
    <w:p w14:paraId="2F3ECACE" w14:textId="5F2C1857" w:rsidR="008B1972" w:rsidRDefault="008B1972" w:rsidP="008B1972">
      <w:pPr>
        <w:ind w:firstLineChars="200" w:firstLine="480"/>
        <w:rPr>
          <w:rFonts w:eastAsiaTheme="minorEastAsia"/>
        </w:rPr>
      </w:pPr>
      <w:r>
        <w:rPr>
          <w:rFonts w:hint="eastAsia"/>
        </w:rPr>
        <w:t>综合</w:t>
      </w:r>
      <w:r w:rsidRPr="00E147BD">
        <w:fldChar w:fldCharType="begin"/>
      </w:r>
      <w:r w:rsidRPr="00E147BD">
        <w:instrText xml:space="preserve"> </w:instrText>
      </w:r>
      <w:r w:rsidRPr="00E147BD">
        <w:rPr>
          <w:rFonts w:hint="eastAsia"/>
        </w:rPr>
        <w:instrText>REF _Ref99982399 \h</w:instrText>
      </w:r>
      <w:r w:rsidRPr="00E147BD">
        <w:instrText xml:space="preserve">  \* MERGEFORMAT </w:instrText>
      </w:r>
      <w:r w:rsidRPr="00E147BD">
        <w:fldChar w:fldCharType="separate"/>
      </w:r>
      <w:r w:rsidRPr="00E147BD">
        <w:rPr>
          <w:rFonts w:eastAsiaTheme="minorEastAsia"/>
        </w:rPr>
        <w:t>表</w:t>
      </w:r>
      <w:r w:rsidRPr="00E147BD">
        <w:rPr>
          <w:rFonts w:eastAsiaTheme="minorEastAsia"/>
        </w:rPr>
        <w:t>2.2</w:t>
      </w:r>
      <w:r w:rsidRPr="00E147BD">
        <w:fldChar w:fldCharType="end"/>
      </w:r>
      <w:r>
        <w:rPr>
          <w:rFonts w:hint="eastAsia"/>
        </w:rPr>
        <w:t>、</w:t>
      </w:r>
      <w:r w:rsidRPr="00E147BD">
        <w:fldChar w:fldCharType="begin"/>
      </w:r>
      <w:r w:rsidRPr="00E147BD">
        <w:instrText xml:space="preserve"> REF _Ref101205598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3</w:t>
      </w:r>
      <w:r w:rsidRPr="00E147BD">
        <w:fldChar w:fldCharType="end"/>
      </w:r>
      <w:r>
        <w:rPr>
          <w:rFonts w:hint="eastAsia"/>
        </w:rPr>
        <w:t>、</w:t>
      </w:r>
      <w:r w:rsidRPr="00E147BD">
        <w:fldChar w:fldCharType="begin"/>
      </w:r>
      <w:r w:rsidRPr="00E147BD">
        <w:instrText xml:space="preserve"> REF _Ref101205600 \h </w:instrText>
      </w:r>
      <w:r>
        <w:instrText xml:space="preserve"> \* MERGEFORMAT </w:instrText>
      </w:r>
      <w:r w:rsidRPr="00E147BD">
        <w:fldChar w:fldCharType="separate"/>
      </w:r>
      <w:r w:rsidRPr="00E147BD">
        <w:rPr>
          <w:rFonts w:eastAsiaTheme="majorEastAsia"/>
        </w:rPr>
        <w:t>表</w:t>
      </w:r>
      <w:r w:rsidRPr="00E147BD">
        <w:rPr>
          <w:rFonts w:eastAsiaTheme="majorEastAsia"/>
          <w:noProof/>
        </w:rPr>
        <w:t>2</w:t>
      </w:r>
      <w:r w:rsidRPr="00E147BD">
        <w:rPr>
          <w:rFonts w:eastAsiaTheme="majorEastAsia"/>
        </w:rPr>
        <w:t>.</w:t>
      </w:r>
      <w:r w:rsidRPr="00E147BD">
        <w:rPr>
          <w:rFonts w:eastAsiaTheme="majorEastAsia"/>
          <w:noProof/>
        </w:rPr>
        <w:t>4</w:t>
      </w:r>
      <w:r w:rsidRPr="00E147BD">
        <w:fldChar w:fldCharType="end"/>
      </w:r>
      <w:r>
        <w:rPr>
          <w:rFonts w:hint="eastAsia"/>
        </w:rPr>
        <w:t>、</w:t>
      </w:r>
      <w:r w:rsidRPr="00E147BD">
        <w:fldChar w:fldCharType="begin"/>
      </w:r>
      <w:r w:rsidRPr="00E147BD">
        <w:instrText xml:space="preserve"> REF _Ref101205602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5</w:t>
      </w:r>
      <w:r w:rsidRPr="00E147BD">
        <w:fldChar w:fldCharType="end"/>
      </w:r>
      <w:r>
        <w:rPr>
          <w:rFonts w:hint="eastAsia"/>
        </w:rPr>
        <w:t>的实验结果，</w:t>
      </w:r>
      <w:r>
        <w:rPr>
          <w:rFonts w:hint="eastAsia"/>
        </w:rPr>
        <w:t xml:space="preserve"> P</w:t>
      </w:r>
      <w:r>
        <w:t>D-</w:t>
      </w:r>
      <w:r>
        <w:rPr>
          <w:rFonts w:hint="eastAsia"/>
        </w:rPr>
        <w:t>BYOT</w:t>
      </w:r>
      <w:r>
        <w:rPr>
          <w:rFonts w:hint="eastAsia"/>
        </w:rPr>
        <w:t>模型</w:t>
      </w:r>
      <w:r>
        <w:rPr>
          <w:rFonts w:eastAsiaTheme="minorEastAsia" w:hint="eastAsia"/>
        </w:rPr>
        <w:t>能够</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F440349" w14:textId="60C70EB8" w:rsidR="008B1972" w:rsidRDefault="00736614" w:rsidP="00736614">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w:t>
      </w:r>
      <w:r>
        <w:rPr>
          <w:rFonts w:hint="eastAsia"/>
        </w:rPr>
        <w:lastRenderedPageBreak/>
        <w:t>系数非常困难。为了改进这些不足，在第三章提出了一种性能更优，同时更有效区分不同浅层</w:t>
      </w:r>
      <w:proofErr w:type="gramStart"/>
      <w:r>
        <w:rPr>
          <w:rFonts w:hint="eastAsia"/>
        </w:rPr>
        <w:t>块贡献</w:t>
      </w:r>
      <w:proofErr w:type="gramEnd"/>
      <w:r>
        <w:rPr>
          <w:rFonts w:hint="eastAsia"/>
        </w:rPr>
        <w:t>度的方法。</w:t>
      </w:r>
    </w:p>
    <w:p w14:paraId="277BA30E" w14:textId="60971EA2" w:rsidR="00573063" w:rsidRPr="00E1553B" w:rsidRDefault="00573063" w:rsidP="00E1553B">
      <w:pPr>
        <w:pStyle w:val="a8"/>
        <w:keepNext/>
        <w:ind w:left="210" w:hanging="210"/>
        <w:jc w:val="center"/>
        <w:rPr>
          <w:rFonts w:ascii="Times New Roman" w:eastAsiaTheme="minorEastAsia" w:hAnsi="Times New Roman"/>
          <w:sz w:val="21"/>
          <w:szCs w:val="21"/>
        </w:rPr>
      </w:pPr>
      <w:r w:rsidRPr="00E1553B">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F7515" w:rsidRPr="00E76469" w14:paraId="7A20112D" w14:textId="77777777" w:rsidTr="006B7993">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DF28C46" w14:textId="4072408D" w:rsidR="00FF7515" w:rsidRPr="00E76469" w:rsidRDefault="0082275E" w:rsidP="00FF7515">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CFC2B2E" w14:textId="33B7B0D5" w:rsidR="00FF7515" w:rsidRPr="00E76469" w:rsidRDefault="0082275E"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1113DB5" w14:textId="255E926F" w:rsidR="00FF7515" w:rsidRPr="00E76469" w:rsidRDefault="0082275E"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D7912DB" w14:textId="6ADD1AB5" w:rsidR="00FF7515" w:rsidRPr="00E76469" w:rsidRDefault="00FF7515" w:rsidP="00FF7515">
            <w:pPr>
              <w:spacing w:line="20" w:lineRule="atLeast"/>
              <w:jc w:val="center"/>
              <w:rPr>
                <w:color w:val="231F20"/>
                <w:szCs w:val="21"/>
              </w:rPr>
            </w:pPr>
            <w:r w:rsidRPr="00786BC9">
              <w:rPr>
                <w:rFonts w:hint="eastAsia"/>
                <w:sz w:val="21"/>
                <w:szCs w:val="21"/>
              </w:rPr>
              <w:t>准确率</w:t>
            </w:r>
          </w:p>
        </w:tc>
      </w:tr>
      <w:tr w:rsidR="00FF7515" w:rsidRPr="00E76469" w14:paraId="6C4EF336" w14:textId="77777777" w:rsidTr="003725E9">
        <w:trPr>
          <w:trHeight w:val="397"/>
          <w:jc w:val="center"/>
        </w:trPr>
        <w:tc>
          <w:tcPr>
            <w:tcW w:w="1198" w:type="pct"/>
            <w:tcBorders>
              <w:top w:val="single" w:sz="4" w:space="0" w:color="auto"/>
              <w:left w:val="nil"/>
              <w:bottom w:val="nil"/>
              <w:right w:val="nil"/>
            </w:tcBorders>
            <w:shd w:val="clear" w:color="auto" w:fill="auto"/>
          </w:tcPr>
          <w:p w14:paraId="3B3FDDFD" w14:textId="3F566F31"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1C340974" w14:textId="71F471C1" w:rsidR="00FF7515" w:rsidRPr="00E76469" w:rsidRDefault="00FF7515" w:rsidP="00FF7515">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135B791D" w14:textId="49BCF9D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7421C6F" w14:textId="71C98957" w:rsidR="00FF7515" w:rsidRPr="00E76469" w:rsidRDefault="00FF7515" w:rsidP="00FF7515">
            <w:pPr>
              <w:spacing w:line="20" w:lineRule="atLeast"/>
              <w:jc w:val="center"/>
              <w:rPr>
                <w:color w:val="231F20"/>
                <w:sz w:val="21"/>
                <w:szCs w:val="21"/>
              </w:rPr>
            </w:pPr>
            <w:r w:rsidRPr="00786BC9">
              <w:rPr>
                <w:rFonts w:hint="eastAsia"/>
                <w:sz w:val="21"/>
                <w:szCs w:val="21"/>
              </w:rPr>
              <w:t>74.86</w:t>
            </w:r>
          </w:p>
        </w:tc>
      </w:tr>
      <w:tr w:rsidR="00FF7515" w:rsidRPr="00E76469" w14:paraId="3A4A9398" w14:textId="77777777" w:rsidTr="003725E9">
        <w:trPr>
          <w:trHeight w:val="397"/>
          <w:jc w:val="center"/>
        </w:trPr>
        <w:tc>
          <w:tcPr>
            <w:tcW w:w="1198" w:type="pct"/>
            <w:tcBorders>
              <w:top w:val="nil"/>
              <w:left w:val="nil"/>
              <w:bottom w:val="nil"/>
              <w:right w:val="nil"/>
            </w:tcBorders>
            <w:shd w:val="clear" w:color="auto" w:fill="auto"/>
          </w:tcPr>
          <w:p w14:paraId="2BD542F3" w14:textId="5BA6BF72"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F762025" w14:textId="270B6789" w:rsidR="00FF7515" w:rsidRPr="00E76469" w:rsidRDefault="00FF7515" w:rsidP="00FF7515">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61BC0A4D" w14:textId="7B8FB48E"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05E4042B" w14:textId="530E97DB" w:rsidR="00FF7515" w:rsidRPr="00E76469" w:rsidRDefault="00FF7515" w:rsidP="00FF7515">
            <w:pPr>
              <w:spacing w:line="20" w:lineRule="atLeast"/>
              <w:jc w:val="center"/>
              <w:rPr>
                <w:color w:val="231F20"/>
                <w:szCs w:val="21"/>
              </w:rPr>
            </w:pPr>
            <w:r w:rsidRPr="001A51EE">
              <w:rPr>
                <w:rFonts w:hint="eastAsia"/>
                <w:b/>
                <w:bCs/>
                <w:sz w:val="21"/>
                <w:szCs w:val="21"/>
              </w:rPr>
              <w:t>76.99</w:t>
            </w:r>
          </w:p>
        </w:tc>
      </w:tr>
      <w:tr w:rsidR="00FF7515" w:rsidRPr="00E76469" w14:paraId="24AE2CB0" w14:textId="77777777" w:rsidTr="003725E9">
        <w:trPr>
          <w:trHeight w:val="397"/>
          <w:jc w:val="center"/>
        </w:trPr>
        <w:tc>
          <w:tcPr>
            <w:tcW w:w="1198" w:type="pct"/>
            <w:tcBorders>
              <w:top w:val="nil"/>
              <w:left w:val="nil"/>
              <w:bottom w:val="nil"/>
              <w:right w:val="nil"/>
            </w:tcBorders>
            <w:shd w:val="clear" w:color="auto" w:fill="auto"/>
          </w:tcPr>
          <w:p w14:paraId="5A0CF433" w14:textId="71E49887"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E013B65" w14:textId="69BC696D" w:rsidR="00FF7515" w:rsidRPr="00E76469" w:rsidRDefault="00FF7515" w:rsidP="00FF7515">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05056A0" w14:textId="7C257A7F"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5181629" w14:textId="44D95CA9" w:rsidR="00FF7515" w:rsidRPr="00E76469" w:rsidRDefault="00FF7515" w:rsidP="00FF7515">
            <w:pPr>
              <w:spacing w:line="20" w:lineRule="atLeast"/>
              <w:jc w:val="center"/>
              <w:rPr>
                <w:color w:val="231F20"/>
                <w:szCs w:val="21"/>
              </w:rPr>
            </w:pPr>
            <w:r w:rsidRPr="00786BC9">
              <w:rPr>
                <w:rFonts w:hint="eastAsia"/>
                <w:sz w:val="21"/>
                <w:szCs w:val="21"/>
              </w:rPr>
              <w:t>72.24</w:t>
            </w:r>
          </w:p>
        </w:tc>
      </w:tr>
      <w:tr w:rsidR="00FF7515" w:rsidRPr="00E76469" w14:paraId="54346A3E" w14:textId="77777777" w:rsidTr="003725E9">
        <w:trPr>
          <w:trHeight w:val="397"/>
          <w:jc w:val="center"/>
        </w:trPr>
        <w:tc>
          <w:tcPr>
            <w:tcW w:w="1198" w:type="pct"/>
            <w:tcBorders>
              <w:top w:val="nil"/>
              <w:left w:val="nil"/>
              <w:bottom w:val="nil"/>
              <w:right w:val="nil"/>
            </w:tcBorders>
            <w:shd w:val="clear" w:color="auto" w:fill="auto"/>
          </w:tcPr>
          <w:p w14:paraId="48F518DB" w14:textId="61C4A96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DC756E2" w14:textId="50A44889" w:rsidR="00FF7515" w:rsidRPr="00E76469" w:rsidRDefault="00FF7515" w:rsidP="00FF7515">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635D0752" w14:textId="497F815E"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2EED24C" w14:textId="3B92C592" w:rsidR="00FF7515" w:rsidRPr="00E76469" w:rsidRDefault="00FF7515" w:rsidP="00FF7515">
            <w:pPr>
              <w:spacing w:line="20" w:lineRule="atLeast"/>
              <w:jc w:val="center"/>
              <w:rPr>
                <w:color w:val="231F20"/>
                <w:szCs w:val="21"/>
              </w:rPr>
            </w:pPr>
            <w:r w:rsidRPr="00786BC9">
              <w:rPr>
                <w:rFonts w:hint="eastAsia"/>
                <w:sz w:val="21"/>
                <w:szCs w:val="21"/>
              </w:rPr>
              <w:t>75.26</w:t>
            </w:r>
          </w:p>
        </w:tc>
      </w:tr>
      <w:tr w:rsidR="00FF7515" w:rsidRPr="00E76469" w14:paraId="046D9422" w14:textId="77777777" w:rsidTr="003725E9">
        <w:trPr>
          <w:trHeight w:val="397"/>
          <w:jc w:val="center"/>
        </w:trPr>
        <w:tc>
          <w:tcPr>
            <w:tcW w:w="1198" w:type="pct"/>
            <w:tcBorders>
              <w:top w:val="nil"/>
              <w:left w:val="nil"/>
              <w:bottom w:val="nil"/>
              <w:right w:val="nil"/>
            </w:tcBorders>
            <w:shd w:val="clear" w:color="auto" w:fill="auto"/>
          </w:tcPr>
          <w:p w14:paraId="79DCA443" w14:textId="6437A77D" w:rsidR="00FF7515" w:rsidRPr="00E76469" w:rsidRDefault="00FF7515" w:rsidP="00FF7515">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0969315" w14:textId="46214DA9" w:rsidR="00FF7515" w:rsidRPr="00E76469" w:rsidRDefault="00FF7515" w:rsidP="00FF7515">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4B95401B" w14:textId="06AD31C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7C91D7B" w14:textId="3D5B498E" w:rsidR="00FF7515" w:rsidRPr="00E76469" w:rsidRDefault="00FF7515" w:rsidP="00FF7515">
            <w:pPr>
              <w:spacing w:line="20" w:lineRule="atLeast"/>
              <w:jc w:val="center"/>
              <w:rPr>
                <w:color w:val="231F20"/>
                <w:sz w:val="21"/>
                <w:szCs w:val="21"/>
              </w:rPr>
            </w:pPr>
            <w:r w:rsidRPr="00786BC9">
              <w:rPr>
                <w:rFonts w:hint="eastAsia"/>
                <w:sz w:val="21"/>
                <w:szCs w:val="21"/>
              </w:rPr>
              <w:t>76.05</w:t>
            </w:r>
          </w:p>
        </w:tc>
      </w:tr>
      <w:tr w:rsidR="00FF7515" w:rsidRPr="00E76469" w14:paraId="13104A58" w14:textId="77777777" w:rsidTr="003725E9">
        <w:trPr>
          <w:trHeight w:val="397"/>
          <w:jc w:val="center"/>
        </w:trPr>
        <w:tc>
          <w:tcPr>
            <w:tcW w:w="1198" w:type="pct"/>
            <w:tcBorders>
              <w:top w:val="nil"/>
              <w:left w:val="nil"/>
              <w:bottom w:val="nil"/>
              <w:right w:val="nil"/>
            </w:tcBorders>
            <w:shd w:val="clear" w:color="auto" w:fill="auto"/>
          </w:tcPr>
          <w:p w14:paraId="7AD881BD" w14:textId="72219125"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5EF62200" w14:textId="0CCA1A00" w:rsidR="00FF7515" w:rsidRPr="00E76469" w:rsidRDefault="00FF7515" w:rsidP="00FF7515">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3833B09" w14:textId="405438A8"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C7C845C" w14:textId="7A0E69E2" w:rsidR="00FF7515" w:rsidRPr="00E76469" w:rsidRDefault="00FF7515" w:rsidP="00FF7515">
            <w:pPr>
              <w:spacing w:line="20" w:lineRule="atLeast"/>
              <w:jc w:val="center"/>
              <w:rPr>
                <w:color w:val="231F20"/>
                <w:szCs w:val="21"/>
              </w:rPr>
            </w:pPr>
            <w:r w:rsidRPr="00786BC9">
              <w:rPr>
                <w:rFonts w:hint="eastAsia"/>
                <w:sz w:val="21"/>
                <w:szCs w:val="21"/>
              </w:rPr>
              <w:t>76.55</w:t>
            </w:r>
          </w:p>
        </w:tc>
      </w:tr>
      <w:tr w:rsidR="00FF7515" w:rsidRPr="00E76469" w14:paraId="4587748B" w14:textId="77777777" w:rsidTr="003725E9">
        <w:trPr>
          <w:trHeight w:val="397"/>
          <w:jc w:val="center"/>
        </w:trPr>
        <w:tc>
          <w:tcPr>
            <w:tcW w:w="1198" w:type="pct"/>
            <w:tcBorders>
              <w:top w:val="nil"/>
              <w:left w:val="nil"/>
              <w:bottom w:val="nil"/>
              <w:right w:val="nil"/>
            </w:tcBorders>
            <w:shd w:val="clear" w:color="auto" w:fill="auto"/>
          </w:tcPr>
          <w:p w14:paraId="7300C584" w14:textId="1600EFAD"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FA657F4" w14:textId="3CF77AF7" w:rsidR="00FF7515" w:rsidRPr="00E76469" w:rsidRDefault="00FF7515" w:rsidP="00FF7515">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B892759" w14:textId="7D353BA1"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7B756FA" w14:textId="7E3D90E3" w:rsidR="00FF7515" w:rsidRPr="00E76469" w:rsidRDefault="00FF7515" w:rsidP="00FF7515">
            <w:pPr>
              <w:spacing w:line="20" w:lineRule="atLeast"/>
              <w:jc w:val="center"/>
              <w:rPr>
                <w:color w:val="231F20"/>
                <w:szCs w:val="21"/>
              </w:rPr>
            </w:pPr>
            <w:r w:rsidRPr="00786BC9">
              <w:rPr>
                <w:rFonts w:hint="eastAsia"/>
                <w:sz w:val="21"/>
                <w:szCs w:val="21"/>
              </w:rPr>
              <w:t>75.63</w:t>
            </w:r>
          </w:p>
        </w:tc>
      </w:tr>
      <w:tr w:rsidR="00FF7515" w:rsidRPr="00E76469" w14:paraId="728E469E" w14:textId="77777777" w:rsidTr="003725E9">
        <w:trPr>
          <w:trHeight w:val="397"/>
          <w:jc w:val="center"/>
        </w:trPr>
        <w:tc>
          <w:tcPr>
            <w:tcW w:w="1198" w:type="pct"/>
            <w:tcBorders>
              <w:top w:val="nil"/>
              <w:left w:val="nil"/>
              <w:bottom w:val="single" w:sz="12" w:space="0" w:color="auto"/>
              <w:right w:val="nil"/>
            </w:tcBorders>
            <w:shd w:val="clear" w:color="auto" w:fill="auto"/>
          </w:tcPr>
          <w:p w14:paraId="788ED81A" w14:textId="1AEC48F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1B0554F5" w14:textId="75B88A0A" w:rsidR="00FF7515" w:rsidRPr="00E76469" w:rsidRDefault="00FF7515" w:rsidP="00FF7515">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36990A0E" w14:textId="43949F10"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282386C4" w14:textId="37A7055A" w:rsidR="00FF7515" w:rsidRPr="00E76469" w:rsidRDefault="00FF7515" w:rsidP="00FF7515">
            <w:pPr>
              <w:spacing w:line="20" w:lineRule="atLeast"/>
              <w:jc w:val="center"/>
              <w:rPr>
                <w:color w:val="231F20"/>
                <w:szCs w:val="21"/>
              </w:rPr>
            </w:pPr>
            <w:r w:rsidRPr="00786BC9">
              <w:rPr>
                <w:rFonts w:hint="eastAsia"/>
                <w:sz w:val="21"/>
                <w:szCs w:val="21"/>
              </w:rPr>
              <w:t>75.7</w:t>
            </w:r>
            <w:r>
              <w:rPr>
                <w:sz w:val="21"/>
                <w:szCs w:val="21"/>
              </w:rPr>
              <w:t>0</w:t>
            </w:r>
          </w:p>
        </w:tc>
      </w:tr>
    </w:tbl>
    <w:p w14:paraId="50DB907C" w14:textId="5115620A" w:rsidR="00E7116E" w:rsidRDefault="00E7116E" w:rsidP="00736614">
      <w:pPr>
        <w:ind w:firstLineChars="200" w:firstLine="480"/>
      </w:pPr>
    </w:p>
    <w:p w14:paraId="092F03D6" w14:textId="06AD7019" w:rsidR="00AE106C" w:rsidRPr="00AE106C" w:rsidRDefault="00AE106C" w:rsidP="00AE106C">
      <w:pPr>
        <w:pStyle w:val="a8"/>
        <w:keepNext/>
        <w:ind w:left="210" w:hanging="210"/>
        <w:jc w:val="center"/>
        <w:rPr>
          <w:rFonts w:ascii="Times New Roman" w:eastAsiaTheme="minorEastAsia" w:hAnsi="Times New Roman"/>
          <w:sz w:val="21"/>
          <w:szCs w:val="21"/>
        </w:rPr>
      </w:pPr>
      <w:r w:rsidRPr="00AE106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1B1E9E" w:rsidRPr="00E76469" w14:paraId="64664FAA" w14:textId="77777777" w:rsidTr="00977A79">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5638CFFF" w14:textId="7D62D25F" w:rsidR="001B1E9E" w:rsidRPr="00E76469" w:rsidRDefault="0082275E" w:rsidP="001B1E9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C9057DB" w14:textId="1647F8C7" w:rsidR="001B1E9E" w:rsidRPr="00E76469" w:rsidRDefault="0082275E"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8874DD1" w14:textId="72B4F792" w:rsidR="001B1E9E" w:rsidRPr="00E76469" w:rsidRDefault="0082275E"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9C11BEC" w14:textId="16653609" w:rsidR="001B1E9E" w:rsidRPr="00E76469" w:rsidRDefault="001B1E9E" w:rsidP="001B1E9E">
            <w:pPr>
              <w:spacing w:line="20" w:lineRule="atLeast"/>
              <w:jc w:val="center"/>
              <w:rPr>
                <w:color w:val="231F20"/>
                <w:szCs w:val="21"/>
              </w:rPr>
            </w:pPr>
            <w:r w:rsidRPr="00786BC9">
              <w:rPr>
                <w:rFonts w:hint="eastAsia"/>
                <w:sz w:val="21"/>
                <w:szCs w:val="21"/>
              </w:rPr>
              <w:t>准确率</w:t>
            </w:r>
          </w:p>
        </w:tc>
      </w:tr>
      <w:tr w:rsidR="001B1E9E" w:rsidRPr="00E76469" w14:paraId="30DD377E" w14:textId="77777777" w:rsidTr="00977A79">
        <w:trPr>
          <w:trHeight w:val="397"/>
          <w:jc w:val="center"/>
        </w:trPr>
        <w:tc>
          <w:tcPr>
            <w:tcW w:w="1198" w:type="pct"/>
            <w:tcBorders>
              <w:top w:val="single" w:sz="4" w:space="0" w:color="auto"/>
              <w:left w:val="nil"/>
              <w:bottom w:val="nil"/>
              <w:right w:val="nil"/>
            </w:tcBorders>
            <w:shd w:val="clear" w:color="auto" w:fill="auto"/>
            <w:vAlign w:val="center"/>
          </w:tcPr>
          <w:p w14:paraId="440B1B80" w14:textId="43D6BD41"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92AE92B" w14:textId="2027331E"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7E40177F" w14:textId="1AE0CAD6" w:rsidR="001B1E9E" w:rsidRPr="00E76469" w:rsidRDefault="001B1E9E" w:rsidP="001B1E9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7BD24D28" w14:textId="3CD22B6A" w:rsidR="001B1E9E" w:rsidRPr="00E76469" w:rsidRDefault="001B1E9E" w:rsidP="001B1E9E">
            <w:pPr>
              <w:spacing w:line="20" w:lineRule="atLeast"/>
              <w:jc w:val="center"/>
              <w:rPr>
                <w:color w:val="231F20"/>
                <w:sz w:val="21"/>
                <w:szCs w:val="21"/>
              </w:rPr>
            </w:pPr>
            <w:r w:rsidRPr="00786BC9">
              <w:rPr>
                <w:rFonts w:hint="eastAsia"/>
                <w:sz w:val="21"/>
                <w:szCs w:val="21"/>
              </w:rPr>
              <w:t>75.34</w:t>
            </w:r>
          </w:p>
        </w:tc>
      </w:tr>
      <w:tr w:rsidR="001B1E9E" w:rsidRPr="00E76469" w14:paraId="7E293EED" w14:textId="77777777" w:rsidTr="00977A79">
        <w:trPr>
          <w:trHeight w:val="397"/>
          <w:jc w:val="center"/>
        </w:trPr>
        <w:tc>
          <w:tcPr>
            <w:tcW w:w="1198" w:type="pct"/>
            <w:tcBorders>
              <w:top w:val="nil"/>
              <w:left w:val="nil"/>
              <w:bottom w:val="nil"/>
              <w:right w:val="nil"/>
            </w:tcBorders>
            <w:shd w:val="clear" w:color="auto" w:fill="auto"/>
            <w:vAlign w:val="center"/>
          </w:tcPr>
          <w:p w14:paraId="31A6B20B" w14:textId="65D859C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3091E98" w14:textId="37F8D9B8"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FE79BCF" w14:textId="60C54B0C" w:rsidR="001B1E9E" w:rsidRPr="00E76469" w:rsidRDefault="001B1E9E" w:rsidP="001B1E9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2351584D" w14:textId="0BDCF815" w:rsidR="001B1E9E" w:rsidRPr="00E76469" w:rsidRDefault="001B1E9E" w:rsidP="001B1E9E">
            <w:pPr>
              <w:spacing w:line="20" w:lineRule="atLeast"/>
              <w:jc w:val="center"/>
              <w:rPr>
                <w:color w:val="231F20"/>
                <w:szCs w:val="21"/>
              </w:rPr>
            </w:pPr>
            <w:r w:rsidRPr="00786BC9">
              <w:rPr>
                <w:rFonts w:hint="eastAsia"/>
                <w:sz w:val="21"/>
                <w:szCs w:val="21"/>
              </w:rPr>
              <w:t>75.43</w:t>
            </w:r>
          </w:p>
        </w:tc>
      </w:tr>
      <w:tr w:rsidR="001B1E9E" w:rsidRPr="00E76469" w14:paraId="069921D4" w14:textId="77777777" w:rsidTr="00977A79">
        <w:trPr>
          <w:trHeight w:val="397"/>
          <w:jc w:val="center"/>
        </w:trPr>
        <w:tc>
          <w:tcPr>
            <w:tcW w:w="1198" w:type="pct"/>
            <w:tcBorders>
              <w:top w:val="nil"/>
              <w:left w:val="nil"/>
              <w:bottom w:val="nil"/>
              <w:right w:val="nil"/>
            </w:tcBorders>
            <w:shd w:val="clear" w:color="auto" w:fill="auto"/>
            <w:vAlign w:val="center"/>
          </w:tcPr>
          <w:p w14:paraId="4DDBFE2C" w14:textId="118175A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BB2AD0A" w14:textId="2E8B0127"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0A4FDF2" w14:textId="25B7F037" w:rsidR="001B1E9E" w:rsidRPr="00E76469" w:rsidRDefault="001B1E9E" w:rsidP="001B1E9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34AF184A" w14:textId="1C87268E" w:rsidR="001B1E9E" w:rsidRPr="00E76469" w:rsidRDefault="001B1E9E" w:rsidP="001B1E9E">
            <w:pPr>
              <w:spacing w:line="20" w:lineRule="atLeast"/>
              <w:jc w:val="center"/>
              <w:rPr>
                <w:color w:val="231F20"/>
                <w:szCs w:val="21"/>
              </w:rPr>
            </w:pPr>
            <w:r w:rsidRPr="00786BC9">
              <w:rPr>
                <w:rFonts w:hint="eastAsia"/>
                <w:sz w:val="21"/>
                <w:szCs w:val="21"/>
              </w:rPr>
              <w:t>76.02</w:t>
            </w:r>
          </w:p>
        </w:tc>
      </w:tr>
      <w:tr w:rsidR="001B1E9E" w:rsidRPr="00E76469" w14:paraId="3AD6C85E" w14:textId="77777777" w:rsidTr="00977A79">
        <w:trPr>
          <w:trHeight w:val="397"/>
          <w:jc w:val="center"/>
        </w:trPr>
        <w:tc>
          <w:tcPr>
            <w:tcW w:w="1198" w:type="pct"/>
            <w:tcBorders>
              <w:top w:val="nil"/>
              <w:left w:val="nil"/>
              <w:bottom w:val="nil"/>
              <w:right w:val="nil"/>
            </w:tcBorders>
            <w:shd w:val="clear" w:color="auto" w:fill="auto"/>
            <w:vAlign w:val="center"/>
          </w:tcPr>
          <w:p w14:paraId="3BB374D1" w14:textId="07DECE63" w:rsidR="001B1E9E" w:rsidRPr="00E76469" w:rsidRDefault="001B1E9E" w:rsidP="001B1E9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6E95559B" w14:textId="09A0534E" w:rsidR="001B1E9E" w:rsidRPr="00E76469" w:rsidRDefault="001B1E9E" w:rsidP="001B1E9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720219C9" w14:textId="66A898AC" w:rsidR="001B1E9E" w:rsidRPr="00E76469" w:rsidRDefault="001B1E9E" w:rsidP="001B1E9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55A4253C" w14:textId="6CF5E74E" w:rsidR="001B1E9E" w:rsidRPr="00E76469" w:rsidRDefault="001B1E9E" w:rsidP="001B1E9E">
            <w:pPr>
              <w:spacing w:line="20" w:lineRule="atLeast"/>
              <w:jc w:val="center"/>
              <w:rPr>
                <w:color w:val="231F20"/>
                <w:sz w:val="21"/>
                <w:szCs w:val="21"/>
              </w:rPr>
            </w:pPr>
            <w:r w:rsidRPr="00D272A2">
              <w:rPr>
                <w:rFonts w:hint="eastAsia"/>
                <w:b/>
                <w:bCs/>
                <w:sz w:val="21"/>
                <w:szCs w:val="21"/>
              </w:rPr>
              <w:t>76.12</w:t>
            </w:r>
          </w:p>
        </w:tc>
      </w:tr>
      <w:tr w:rsidR="001B1E9E" w:rsidRPr="00E76469" w14:paraId="79D912B3" w14:textId="77777777" w:rsidTr="00977A79">
        <w:trPr>
          <w:trHeight w:val="397"/>
          <w:jc w:val="center"/>
        </w:trPr>
        <w:tc>
          <w:tcPr>
            <w:tcW w:w="1198" w:type="pct"/>
            <w:tcBorders>
              <w:top w:val="nil"/>
              <w:left w:val="nil"/>
              <w:bottom w:val="nil"/>
              <w:right w:val="nil"/>
            </w:tcBorders>
            <w:shd w:val="clear" w:color="auto" w:fill="auto"/>
            <w:vAlign w:val="center"/>
          </w:tcPr>
          <w:p w14:paraId="3072236D" w14:textId="30B79FF6"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5C5EBD5" w14:textId="0F806754"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4F51F0D" w14:textId="4C08B584" w:rsidR="001B1E9E" w:rsidRPr="00E76469" w:rsidRDefault="001B1E9E" w:rsidP="001B1E9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AB4F2F1" w14:textId="0528650B" w:rsidR="001B1E9E" w:rsidRPr="00E76469" w:rsidRDefault="001B1E9E" w:rsidP="001B1E9E">
            <w:pPr>
              <w:spacing w:line="20" w:lineRule="atLeast"/>
              <w:jc w:val="center"/>
              <w:rPr>
                <w:color w:val="231F20"/>
                <w:szCs w:val="21"/>
              </w:rPr>
            </w:pPr>
            <w:r w:rsidRPr="00786BC9">
              <w:rPr>
                <w:rFonts w:hint="eastAsia"/>
                <w:sz w:val="21"/>
                <w:szCs w:val="21"/>
              </w:rPr>
              <w:t>76.11</w:t>
            </w:r>
          </w:p>
        </w:tc>
      </w:tr>
      <w:tr w:rsidR="001B1E9E" w:rsidRPr="00E76469" w14:paraId="2ABDD5F5" w14:textId="77777777" w:rsidTr="00977A79">
        <w:trPr>
          <w:trHeight w:val="397"/>
          <w:jc w:val="center"/>
        </w:trPr>
        <w:tc>
          <w:tcPr>
            <w:tcW w:w="1198" w:type="pct"/>
            <w:tcBorders>
              <w:top w:val="nil"/>
              <w:left w:val="nil"/>
              <w:bottom w:val="single" w:sz="12" w:space="0" w:color="auto"/>
              <w:right w:val="nil"/>
            </w:tcBorders>
            <w:shd w:val="clear" w:color="auto" w:fill="auto"/>
            <w:vAlign w:val="center"/>
          </w:tcPr>
          <w:p w14:paraId="17AF5BF5" w14:textId="79B91389"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D679474" w14:textId="4C2F65FB"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49B706CC" w14:textId="516827B9" w:rsidR="001B1E9E" w:rsidRPr="00E76469" w:rsidRDefault="001B1E9E" w:rsidP="001B1E9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0D8CA617" w14:textId="23C8C05F" w:rsidR="001B1E9E" w:rsidRPr="00E76469" w:rsidRDefault="001B1E9E" w:rsidP="001B1E9E">
            <w:pPr>
              <w:spacing w:line="20" w:lineRule="atLeast"/>
              <w:jc w:val="center"/>
              <w:rPr>
                <w:color w:val="231F20"/>
                <w:szCs w:val="21"/>
              </w:rPr>
            </w:pPr>
            <w:r w:rsidRPr="00786BC9">
              <w:rPr>
                <w:rFonts w:hint="eastAsia"/>
                <w:sz w:val="21"/>
                <w:szCs w:val="21"/>
              </w:rPr>
              <w:t>75.78</w:t>
            </w:r>
          </w:p>
        </w:tc>
      </w:tr>
    </w:tbl>
    <w:p w14:paraId="707B9BD0" w14:textId="77777777" w:rsidR="004D4A27" w:rsidRPr="008B1972" w:rsidRDefault="004D4A27" w:rsidP="00736614">
      <w:pPr>
        <w:ind w:firstLineChars="200" w:firstLine="480"/>
      </w:pPr>
    </w:p>
    <w:p w14:paraId="59F235C0" w14:textId="6C3A3CDC" w:rsidR="009F151B" w:rsidRDefault="0029709C">
      <w:pPr>
        <w:pStyle w:val="2"/>
      </w:pPr>
      <w:bookmarkStart w:id="134" w:name="_Ref100344359"/>
      <w:bookmarkStart w:id="135" w:name="_Ref100344413"/>
      <w:bookmarkStart w:id="136" w:name="_Toc101262616"/>
      <w:r>
        <w:t>本章小结</w:t>
      </w:r>
      <w:bookmarkEnd w:id="122"/>
      <w:bookmarkEnd w:id="123"/>
      <w:bookmarkEnd w:id="134"/>
      <w:bookmarkEnd w:id="135"/>
      <w:bookmarkEnd w:id="136"/>
    </w:p>
    <w:p w14:paraId="3C04EE4D" w14:textId="2D1109DE"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BA0DC0">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BA0DC0">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r w:rsidR="00766732">
        <w:rPr>
          <w:rFonts w:hint="eastAsia"/>
        </w:rPr>
        <w:t>第</w:t>
      </w:r>
      <w:r w:rsidR="00B12BFD">
        <w:fldChar w:fldCharType="begin"/>
      </w:r>
      <w:r w:rsidR="00B12BFD">
        <w:instrText xml:space="preserve"> </w:instrText>
      </w:r>
      <w:r w:rsidR="00B12BFD">
        <w:rPr>
          <w:rFonts w:hint="eastAsia"/>
        </w:rPr>
        <w:instrText>REF _Ref100388124 \r \h</w:instrText>
      </w:r>
      <w:r w:rsidR="00B12BFD">
        <w:instrText xml:space="preserve"> </w:instrText>
      </w:r>
      <w:r w:rsidR="00B12BFD">
        <w:fldChar w:fldCharType="separate"/>
      </w:r>
      <w:r w:rsidR="00BA0DC0">
        <w:t>2.3</w:t>
      </w:r>
      <w:r w:rsidR="00B12BFD">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003F9258" w:rsidR="009F151B" w:rsidRDefault="00A24E16">
      <w:pPr>
        <w:pStyle w:val="1"/>
        <w:ind w:left="578" w:hanging="578"/>
      </w:pPr>
      <w:bookmarkStart w:id="137" w:name="_Toc101262617"/>
      <w:r>
        <w:rPr>
          <w:rFonts w:hint="eastAsia"/>
        </w:rPr>
        <w:lastRenderedPageBreak/>
        <w:t>基于自注意力的</w:t>
      </w:r>
      <w:proofErr w:type="gramStart"/>
      <w:r>
        <w:rPr>
          <w:rFonts w:hint="eastAsia"/>
        </w:rPr>
        <w:t>自知识</w:t>
      </w:r>
      <w:proofErr w:type="gramEnd"/>
      <w:r>
        <w:rPr>
          <w:rFonts w:hint="eastAsia"/>
        </w:rPr>
        <w:t>蒸馏</w:t>
      </w:r>
      <w:r w:rsidR="00A40C76">
        <w:rPr>
          <w:rFonts w:hint="eastAsia"/>
        </w:rPr>
        <w:t>模型</w:t>
      </w:r>
      <w:bookmarkEnd w:id="137"/>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2804686C" w:rsidR="003B1859" w:rsidRPr="003B1859" w:rsidRDefault="003B1859" w:rsidP="009F6533">
      <w:pPr>
        <w:ind w:firstLineChars="200" w:firstLine="480"/>
      </w:pPr>
      <w:r>
        <w:rPr>
          <w:rFonts w:hint="eastAsia"/>
        </w:rPr>
        <w:t>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练“学习”得出各个浅层块对</w:t>
      </w:r>
      <w:proofErr w:type="gramStart"/>
      <w:r>
        <w:rPr>
          <w:rFonts w:hint="eastAsia"/>
        </w:rPr>
        <w:t>最</w:t>
      </w:r>
      <w:proofErr w:type="gramEnd"/>
      <w:r>
        <w:rPr>
          <w:rFonts w:hint="eastAsia"/>
        </w:rPr>
        <w:t>深层块的不同贡献度，从而使不同深度的网络层能够更有效地聚合。这种全新的</w:t>
      </w:r>
      <w:proofErr w:type="gramStart"/>
      <w:r>
        <w:rPr>
          <w:rFonts w:hint="eastAsia"/>
        </w:rPr>
        <w:t>自知识</w:t>
      </w:r>
      <w:proofErr w:type="gramEnd"/>
      <w:r>
        <w:rPr>
          <w:rFonts w:hint="eastAsia"/>
        </w:rPr>
        <w:t>蒸馏模型称为</w:t>
      </w:r>
      <w:r w:rsidRPr="007A7DE5">
        <w:rPr>
          <w:rFonts w:hint="eastAsia"/>
        </w:rPr>
        <w:t>基于自注意力的</w:t>
      </w:r>
      <w:proofErr w:type="gramStart"/>
      <w:r w:rsidRPr="007A7DE5">
        <w:rPr>
          <w:rFonts w:hint="eastAsia"/>
        </w:rPr>
        <w:t>自知识</w:t>
      </w:r>
      <w:proofErr w:type="gramEnd"/>
      <w:r w:rsidRPr="007A7DE5">
        <w:rPr>
          <w:rFonts w:hint="eastAsia"/>
        </w:rPr>
        <w:t>蒸馏（</w:t>
      </w:r>
      <w:r w:rsidRPr="007A7DE5">
        <w:rPr>
          <w:rFonts w:hint="eastAsia"/>
        </w:rPr>
        <w:t>Self-Knowledge Distillation with Self-Attention, SKDSA</w:t>
      </w:r>
      <w:r w:rsidRPr="007A7DE5">
        <w:rPr>
          <w:rFonts w:hint="eastAsia"/>
        </w:rPr>
        <w:t>）</w:t>
      </w:r>
      <w:r>
        <w:rPr>
          <w:rFonts w:hint="eastAsia"/>
        </w:rPr>
        <w:t>模型。</w:t>
      </w:r>
    </w:p>
    <w:p w14:paraId="699C64B4" w14:textId="0383C217" w:rsidR="007E0979" w:rsidRDefault="007E0979">
      <w:pPr>
        <w:pStyle w:val="2"/>
      </w:pPr>
      <w:bookmarkStart w:id="138" w:name="_Toc101262618"/>
      <w:bookmarkStart w:id="139" w:name="_Toc99472887"/>
      <w:r>
        <w:rPr>
          <w:rFonts w:hint="eastAsia"/>
        </w:rPr>
        <w:t>自注意力模型的结构</w:t>
      </w:r>
      <w:bookmarkEnd w:id="138"/>
    </w:p>
    <w:p w14:paraId="1EB3A358" w14:textId="43584082" w:rsidR="00346B13" w:rsidRDefault="00346B13" w:rsidP="00346B13">
      <w:pPr>
        <w:ind w:firstLineChars="200" w:firstLine="480"/>
      </w:pPr>
      <w:r>
        <w:rPr>
          <w:rFonts w:hint="eastAsia"/>
        </w:rPr>
        <w:t>典型的自注意力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BA0DC0">
        <w:rPr>
          <w:rFonts w:eastAsiaTheme="minorEastAsia"/>
        </w:rPr>
        <w:t>图</w:t>
      </w:r>
      <w:r w:rsidRPr="00BA0DC0">
        <w:rPr>
          <w:rFonts w:eastAsiaTheme="minorEastAsia"/>
        </w:rPr>
        <w:t>3.1</w:t>
      </w:r>
      <w:r w:rsidRPr="007D74A8">
        <w:fldChar w:fldCharType="end"/>
      </w:r>
      <w:r w:rsidRPr="007D74A8">
        <w:rPr>
          <w:rFonts w:hint="eastAsia"/>
        </w:rPr>
        <w:t>所示</w:t>
      </w:r>
      <w:r>
        <w:rPr>
          <w:rFonts w:hint="eastAsia"/>
        </w:rPr>
        <w:t>。</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w:t>
      </w:r>
      <w:r w:rsidR="00EB1122">
        <w:rPr>
          <w:rFonts w:hint="eastAsia"/>
        </w:rPr>
        <w:t>同样可</w:t>
      </w:r>
      <w:r>
        <w:rPr>
          <w:rFonts w:hint="eastAsia"/>
        </w:rPr>
        <w:t>视为信息检索的流程。</w:t>
      </w:r>
    </w:p>
    <w:p w14:paraId="6C8E1FD6" w14:textId="77777777"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073359F5" w14:textId="77777777" w:rsidR="00346B13" w:rsidRDefault="00346B13" w:rsidP="00346B1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82275E"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50AAE18" w14:textId="77777777"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70B9B076" w14:textId="77777777" w:rsidR="00346B13" w:rsidRPr="00346B13" w:rsidRDefault="00346B13" w:rsidP="00346B13"/>
    <w:p w14:paraId="2FD04A00" w14:textId="7010900E" w:rsidR="007E0979" w:rsidRDefault="007E0979" w:rsidP="007F5265">
      <w:pPr>
        <w:keepNext/>
        <w:ind w:firstLine="480"/>
        <w:jc w:val="center"/>
      </w:pPr>
      <w:r w:rsidRPr="009D638D">
        <w:lastRenderedPageBreak/>
        <w:t xml:space="preserve"> </w:t>
      </w:r>
      <w:r w:rsidRPr="00D402F5">
        <w:t xml:space="preserve"> </w:t>
      </w:r>
      <w:r w:rsidR="007643F8">
        <w:object w:dxaOrig="6072" w:dyaOrig="7824" w14:anchorId="7AD24D24">
          <v:shape id="_x0000_i1036" type="#_x0000_t75" style="width:303.25pt;height:391pt" o:ole="">
            <v:imagedata r:id="rId44" o:title=""/>
          </v:shape>
          <o:OLEObject Type="Embed" ProgID="Visio.Drawing.15" ShapeID="_x0000_i1036" DrawAspect="Content" ObjectID="_1711909196" r:id="rId45"/>
        </w:object>
      </w:r>
    </w:p>
    <w:p w14:paraId="64B3AF19" w14:textId="77777777" w:rsidR="007E0979" w:rsidRDefault="007E0979" w:rsidP="007F5265">
      <w:pPr>
        <w:pStyle w:val="a8"/>
        <w:ind w:left="210" w:hanging="210"/>
        <w:jc w:val="center"/>
        <w:rPr>
          <w:rFonts w:ascii="Times New Roman" w:eastAsiaTheme="minorEastAsia" w:hAnsi="Times New Roman"/>
          <w:sz w:val="21"/>
          <w:szCs w:val="21"/>
        </w:rPr>
      </w:pPr>
      <w:bookmarkStart w:id="140" w:name="_Ref100046739"/>
      <w:bookmarkStart w:id="141"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0"/>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模型的</w:t>
      </w:r>
      <w:bookmarkEnd w:id="141"/>
      <w:r>
        <w:rPr>
          <w:rFonts w:ascii="Times New Roman" w:eastAsiaTheme="minorEastAsia" w:hAnsi="Times New Roman" w:hint="eastAsia"/>
          <w:sz w:val="21"/>
          <w:szCs w:val="21"/>
        </w:rPr>
        <w:t>网络结构示意</w:t>
      </w:r>
    </w:p>
    <w:p w14:paraId="006E6C59" w14:textId="1493426E" w:rsidR="009F151B" w:rsidRDefault="002B6E2F">
      <w:pPr>
        <w:pStyle w:val="2"/>
      </w:pPr>
      <w:bookmarkStart w:id="142" w:name="_Toc101262619"/>
      <w:bookmarkEnd w:id="139"/>
      <w:r>
        <w:rPr>
          <w:rFonts w:hint="eastAsia"/>
        </w:rPr>
        <w:t>基于自注意力的</w:t>
      </w:r>
      <w:r>
        <w:rPr>
          <w:rFonts w:hint="eastAsia"/>
        </w:rPr>
        <w:t>SKDSA</w:t>
      </w:r>
      <w:r>
        <w:rPr>
          <w:rFonts w:hint="eastAsia"/>
        </w:rPr>
        <w:t>模型</w:t>
      </w:r>
      <w:bookmarkEnd w:id="142"/>
    </w:p>
    <w:p w14:paraId="5D6898F8" w14:textId="62A0DD7A" w:rsidR="00B8188F" w:rsidRDefault="000D4FE8">
      <w:pPr>
        <w:pStyle w:val="3"/>
      </w:pPr>
      <w:r>
        <w:rPr>
          <w:rFonts w:hint="eastAsia"/>
        </w:rPr>
        <w:t>S</w:t>
      </w:r>
      <w:r>
        <w:t>KDSA</w:t>
      </w:r>
      <w:r>
        <w:rPr>
          <w:rFonts w:hint="eastAsia"/>
        </w:rPr>
        <w:t>模型的网络结构</w:t>
      </w:r>
    </w:p>
    <w:p w14:paraId="0E8A281F" w14:textId="0C0D8765"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和</w:t>
      </w:r>
      <w:proofErr w:type="gramStart"/>
      <w:r>
        <w:rPr>
          <w:rFonts w:hint="eastAsia"/>
        </w:rPr>
        <w:t>自知识</w:t>
      </w:r>
      <w:proofErr w:type="gramEnd"/>
      <w:r>
        <w:rPr>
          <w:rFonts w:hint="eastAsia"/>
        </w:rPr>
        <w:t>蒸馏模型相结合，提出</w:t>
      </w:r>
      <w:r w:rsidR="001F4D54">
        <w:rPr>
          <w:rFonts w:hint="eastAsia"/>
        </w:rPr>
        <w:t>了</w:t>
      </w:r>
      <w:r>
        <w:t>一种基于自注意力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44D514F7" w:rsidR="00CB68B8" w:rsidRDefault="00CB68B8" w:rsidP="00CB68B8">
      <w:pPr>
        <w:ind w:firstLineChars="200" w:firstLine="480"/>
      </w:pPr>
      <w:r>
        <w:rPr>
          <w:rFonts w:hint="eastAsia"/>
        </w:rPr>
        <w:t>SKDSA</w:t>
      </w:r>
      <w:r>
        <w:rPr>
          <w:rFonts w:hint="eastAsia"/>
        </w:rPr>
        <w:t>模型的网络</w:t>
      </w:r>
      <w:r w:rsidRPr="00EC1D12">
        <w:rPr>
          <w:rFonts w:hint="eastAsia"/>
        </w:rPr>
        <w:t>结构</w:t>
      </w:r>
      <w:r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BA0DC0" w:rsidRPr="00BA0DC0">
        <w:rPr>
          <w:rFonts w:eastAsiaTheme="minorEastAsia"/>
        </w:rPr>
        <w:t>图</w:t>
      </w:r>
      <w:r w:rsidR="00BA0DC0" w:rsidRPr="00BA0DC0">
        <w:rPr>
          <w:rFonts w:eastAsiaTheme="minorEastAsia"/>
        </w:rPr>
        <w:t>3.2</w:t>
      </w:r>
      <w:r w:rsidR="00EC1D12" w:rsidRPr="00EC1D12">
        <w:fldChar w:fldCharType="end"/>
      </w:r>
      <w:r w:rsidRPr="00EC1D12">
        <w:t>所示</w:t>
      </w:r>
      <w:r w:rsidRPr="00EC1D12">
        <w:rPr>
          <w:rFonts w:hint="eastAsia"/>
        </w:rPr>
        <w:t>：卷积</w:t>
      </w:r>
      <w:r>
        <w:rPr>
          <w:rFonts w:hint="eastAsia"/>
        </w:rPr>
        <w:t>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w:t>
      </w:r>
      <w:r>
        <w:rPr>
          <w:rFonts w:hint="eastAsia"/>
        </w:rPr>
        <w:lastRenderedPageBreak/>
        <w:t>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rsidR="008A3785">
        <w:fldChar w:fldCharType="begin"/>
      </w:r>
      <w:r w:rsidR="008A3785">
        <w:instrText xml:space="preserve"> REF _Ref100130509 \r \h </w:instrText>
      </w:r>
      <w:r w:rsidR="008A3785">
        <w:fldChar w:fldCharType="separate"/>
      </w:r>
      <w:r w:rsidR="00BA0DC0">
        <w:t>3.2.2</w:t>
      </w:r>
      <w:r w:rsidR="008A3785">
        <w:fldChar w:fldCharType="end"/>
      </w:r>
      <w:r w:rsidR="008A3785">
        <w:rPr>
          <w:rFonts w:hint="eastAsia"/>
        </w:rPr>
        <w:t>小节</w:t>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7" type="#_x0000_t75" style="width:426.75pt;height:305.85pt" o:ole="">
            <v:imagedata r:id="rId46" o:title=""/>
          </v:shape>
          <o:OLEObject Type="Embed" ProgID="Visio.Drawing.15" ShapeID="_x0000_i1037" DrawAspect="Content" ObjectID="_1711909197" r:id="rId47"/>
        </w:object>
      </w:r>
    </w:p>
    <w:p w14:paraId="482B05F1" w14:textId="443C1D50" w:rsidR="00CB68B8" w:rsidRPr="00371FCF" w:rsidRDefault="004A4A3D" w:rsidP="0072579A">
      <w:pPr>
        <w:pStyle w:val="a8"/>
        <w:ind w:left="210" w:hanging="210"/>
        <w:jc w:val="center"/>
        <w:rPr>
          <w:rFonts w:ascii="Times New Roman" w:eastAsiaTheme="minorEastAsia" w:hAnsi="Times New Roman"/>
          <w:sz w:val="21"/>
          <w:szCs w:val="21"/>
        </w:rPr>
      </w:pPr>
      <w:bookmarkStart w:id="143"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3"/>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2DBCF890"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BA0DC0" w:rsidRPr="00BA0DC0">
        <w:rPr>
          <w:rFonts w:eastAsiaTheme="minorEastAsia"/>
        </w:rPr>
        <w:t>图</w:t>
      </w:r>
      <w:r w:rsidR="00BA0DC0" w:rsidRPr="00BA0DC0">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BA0DC0" w:rsidRPr="00A136BD">
        <w:rPr>
          <w:rFonts w:eastAsiaTheme="minorEastAsia"/>
        </w:rPr>
        <w:t>图</w:t>
      </w:r>
      <w:r w:rsidR="00BA0DC0">
        <w:rPr>
          <w:rFonts w:eastAsiaTheme="minorEastAsia"/>
          <w:noProof/>
        </w:rPr>
        <w:t>2</w:t>
      </w:r>
      <w:r w:rsidR="00BA0DC0">
        <w:rPr>
          <w:rFonts w:eastAsiaTheme="minorEastAsia"/>
        </w:rPr>
        <w:t>.</w:t>
      </w:r>
      <w:r w:rsidR="00BA0DC0">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31C36579" w:rsidR="00590C37" w:rsidRDefault="00041A99">
      <w:pPr>
        <w:pStyle w:val="3"/>
      </w:pPr>
      <w:bookmarkStart w:id="144"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44"/>
    </w:p>
    <w:p w14:paraId="18FE24A8" w14:textId="4E651637"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BA0DC0" w:rsidRPr="00BA0DC0">
        <w:rPr>
          <w:rFonts w:eastAsiaTheme="minorEastAsia"/>
        </w:rPr>
        <w:t>图</w:t>
      </w:r>
      <w:r w:rsidR="00BA0DC0" w:rsidRPr="00BA0DC0">
        <w:rPr>
          <w:rFonts w:eastAsiaTheme="minorEastAsia"/>
        </w:rPr>
        <w:t>3.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BA0DC0" w:rsidRPr="00BA0DC0">
        <w:rPr>
          <w:rFonts w:eastAsiaTheme="minorEastAsia"/>
        </w:rPr>
        <w:t>图</w:t>
      </w:r>
      <w:r w:rsidR="00BA0DC0" w:rsidRPr="00BA0DC0">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82275E"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6AC5D93" w:rsidR="004A5C04" w:rsidRDefault="004A5C04" w:rsidP="006C2B67">
            <w:pPr>
              <w:jc w:val="right"/>
            </w:pPr>
            <w:bookmarkStart w:id="145"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45"/>
          </w:p>
        </w:tc>
      </w:tr>
    </w:tbl>
    <w:p w14:paraId="142A444B" w14:textId="3CC90B6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BA0DC0">
        <w:rPr>
          <w:rFonts w:hint="eastAsia"/>
        </w:rPr>
        <w:t>（</w:t>
      </w:r>
      <w:r w:rsidR="00BA0DC0">
        <w:rPr>
          <w:noProof/>
        </w:rPr>
        <w:t>3</w:t>
      </w:r>
      <w:r w:rsidR="00BA0DC0">
        <w:t>.</w:t>
      </w:r>
      <w:r w:rsidR="00BA0DC0">
        <w:rPr>
          <w:noProof/>
        </w:rPr>
        <w:t>4</w:t>
      </w:r>
      <w:r w:rsidR="00BA0DC0">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EDC11F"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BA0DC0" w:rsidRPr="00BA0DC0">
        <w:rPr>
          <w:rFonts w:eastAsiaTheme="minorEastAsia"/>
        </w:rPr>
        <w:t>图</w:t>
      </w:r>
      <w:r w:rsidR="00BA0DC0" w:rsidRPr="00BA0DC0">
        <w:rPr>
          <w:rFonts w:eastAsiaTheme="minorEastAsia"/>
        </w:rPr>
        <w:t>3.3</w:t>
      </w:r>
      <w:r w:rsidR="006E4F29" w:rsidRPr="006E4F29">
        <w:fldChar w:fldCharType="end"/>
      </w:r>
      <w:r w:rsidRPr="006E4F29">
        <w:rPr>
          <w:rFonts w:hint="eastAsia"/>
        </w:rPr>
        <w:t>所示</w:t>
      </w:r>
      <w:r>
        <w:rPr>
          <w:rFonts w:hint="eastAsia"/>
        </w:rPr>
        <w:t>，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C1680EE"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BA0DC0">
        <w:rPr>
          <w:rFonts w:hint="eastAsia"/>
        </w:rPr>
        <w:t>（</w:t>
      </w:r>
      <w:r w:rsidR="00BA0DC0">
        <w:rPr>
          <w:noProof/>
        </w:rPr>
        <w:t>3</w:t>
      </w:r>
      <w:r w:rsidR="00BA0DC0">
        <w:t>.</w:t>
      </w:r>
      <w:r w:rsidR="00BA0DC0">
        <w:rPr>
          <w:noProof/>
        </w:rPr>
        <w:t>4</w:t>
      </w:r>
      <w:r w:rsidR="00BA0DC0">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00828F9" w:rsidR="004433B7" w:rsidRDefault="004433B7" w:rsidP="00E05CFD">
            <w:pPr>
              <w:jc w:val="right"/>
            </w:pPr>
            <w:bookmarkStart w:id="146"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5</w:t>
            </w:r>
            <w:r>
              <w:fldChar w:fldCharType="end"/>
            </w:r>
            <w:r>
              <w:rPr>
                <w:rFonts w:hint="eastAsia"/>
              </w:rPr>
              <w:t>）</w:t>
            </w:r>
            <w:bookmarkEnd w:id="146"/>
          </w:p>
        </w:tc>
      </w:tr>
    </w:tbl>
    <w:p w14:paraId="62D2850A" w14:textId="60213A70"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909198"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BA0DC0">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03FC60E" w:rsidR="003F1405" w:rsidRDefault="003F1405" w:rsidP="003F1405">
      <w:pPr>
        <w:ind w:firstLineChars="200" w:firstLine="480"/>
      </w:pPr>
      <w:r>
        <w:rPr>
          <w:rFonts w:eastAsiaTheme="minorEastAsia" w:hint="eastAsia"/>
        </w:rPr>
        <w:t>根据</w:t>
      </w:r>
      <w:r w:rsidR="007E06D9">
        <w:rPr>
          <w:rFonts w:eastAsiaTheme="minorEastAsia" w:hint="eastAsia"/>
        </w:rPr>
        <w:t>引言中</w:t>
      </w:r>
      <w:r>
        <w:rPr>
          <w:rFonts w:eastAsiaTheme="minorEastAsia" w:hint="eastAsia"/>
        </w:rPr>
        <w:t>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BA0DC0">
        <w:rPr>
          <w:rFonts w:hint="eastAsia"/>
        </w:rPr>
        <w:t>（</w:t>
      </w:r>
      <w:r w:rsidR="00BA0DC0">
        <w:rPr>
          <w:noProof/>
        </w:rPr>
        <w:t>3</w:t>
      </w:r>
      <w:r w:rsidR="00BA0DC0">
        <w:t>.</w:t>
      </w:r>
      <w:r w:rsidR="00BA0DC0">
        <w:rPr>
          <w:noProof/>
        </w:rPr>
        <w:t>5</w:t>
      </w:r>
      <w:r w:rsidR="00BA0DC0">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53E4A0CC" w:rsidR="003F1405" w:rsidRDefault="003F1405" w:rsidP="00EF65F2">
            <w:pPr>
              <w:jc w:val="right"/>
            </w:pPr>
            <w:bookmarkStart w:id="147"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6</w:t>
            </w:r>
            <w:r>
              <w:fldChar w:fldCharType="end"/>
            </w:r>
            <w:r>
              <w:rPr>
                <w:rFonts w:hint="eastAsia"/>
              </w:rPr>
              <w:t>）</w:t>
            </w:r>
            <w:bookmarkEnd w:id="147"/>
          </w:p>
        </w:tc>
      </w:tr>
    </w:tbl>
    <w:p w14:paraId="54BFCF48" w14:textId="19D89174"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Pr>
          <w:rFonts w:hint="eastAsia"/>
        </w:rPr>
        <w:t>求取。</w:t>
      </w:r>
    </w:p>
    <w:p w14:paraId="61063678" w14:textId="0203D952" w:rsidR="00F9652C" w:rsidRDefault="00FF46D5" w:rsidP="00F9652C">
      <w:pPr>
        <w:keepNext/>
        <w:ind w:firstLine="480"/>
        <w:jc w:val="center"/>
      </w:pPr>
      <w:r>
        <w:object w:dxaOrig="6889" w:dyaOrig="10212" w14:anchorId="5048BD52">
          <v:shape id="_x0000_i1039" type="#_x0000_t75" style="width:344.25pt;height:510.85pt" o:ole="">
            <v:imagedata r:id="rId50" o:title=""/>
          </v:shape>
          <o:OLEObject Type="Embed" ProgID="Visio.Drawing.15" ShapeID="_x0000_i1039" DrawAspect="Content" ObjectID="_1711909199" r:id="rId51"/>
        </w:object>
      </w:r>
    </w:p>
    <w:p w14:paraId="348AA58C" w14:textId="34E51210" w:rsidR="004A5C04" w:rsidRPr="003E32F5" w:rsidRDefault="005707D0" w:rsidP="00F9652C">
      <w:pPr>
        <w:pStyle w:val="a8"/>
        <w:ind w:left="210" w:hanging="210"/>
        <w:jc w:val="center"/>
        <w:rPr>
          <w:rFonts w:ascii="Times New Roman" w:eastAsiaTheme="minorEastAsia" w:hAnsi="Times New Roman"/>
          <w:sz w:val="21"/>
          <w:szCs w:val="21"/>
        </w:rPr>
      </w:pPr>
      <w:bookmarkStart w:id="14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8"/>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w:t>
      </w:r>
      <w:r>
        <w:rPr>
          <w:rFonts w:hint="eastAsia"/>
        </w:rPr>
        <w:lastRenderedPageBreak/>
        <w:t>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82275E"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E6B6901" w:rsidR="004A5C04" w:rsidRDefault="004A5C04" w:rsidP="006C2B67">
            <w:pPr>
              <w:jc w:val="right"/>
            </w:pPr>
            <w:bookmarkStart w:id="149"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7</w:t>
            </w:r>
            <w:r>
              <w:fldChar w:fldCharType="end"/>
            </w:r>
            <w:r>
              <w:rPr>
                <w:rFonts w:hint="eastAsia"/>
              </w:rPr>
              <w:t>）</w:t>
            </w:r>
            <w:bookmarkEnd w:id="149"/>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40" type="#_x0000_t75" style="width:270.15pt;height:258.05pt" o:ole="">
            <v:imagedata r:id="rId52" o:title=""/>
          </v:shape>
          <o:OLEObject Type="Embed" ProgID="Visio.Drawing.15" ShapeID="_x0000_i1040" DrawAspect="Content" ObjectID="_1711909200" r:id="rId53"/>
        </w:object>
      </w:r>
    </w:p>
    <w:p w14:paraId="3D1E4013" w14:textId="37AF5FA5" w:rsidR="004A5C04" w:rsidRPr="00594FB2" w:rsidRDefault="002C60D2" w:rsidP="00033D42">
      <w:pPr>
        <w:pStyle w:val="a8"/>
        <w:ind w:left="210" w:hanging="210"/>
        <w:jc w:val="center"/>
        <w:rPr>
          <w:rFonts w:ascii="Times New Roman" w:eastAsiaTheme="minorEastAsia" w:hAnsi="Times New Roman"/>
          <w:sz w:val="21"/>
          <w:szCs w:val="21"/>
        </w:rPr>
      </w:pPr>
      <w:bookmarkStart w:id="150"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0"/>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1D275646"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BA0DC0" w:rsidRPr="00BA0DC0">
        <w:rPr>
          <w:rFonts w:eastAsiaTheme="minorEastAsia"/>
        </w:rPr>
        <w:t>图</w:t>
      </w:r>
      <w:r w:rsidR="00BA0DC0" w:rsidRPr="00BA0DC0">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743DE42" w:rsidR="00BE1C68" w:rsidRDefault="009525B8">
      <w:pPr>
        <w:pStyle w:val="3"/>
      </w:pPr>
      <w:bookmarkStart w:id="151" w:name="_Ref100130538"/>
      <w:r>
        <w:rPr>
          <w:rFonts w:hint="eastAsia"/>
        </w:rPr>
        <w:t>SKDSA</w:t>
      </w:r>
      <w:r>
        <w:rPr>
          <w:rFonts w:hint="eastAsia"/>
        </w:rPr>
        <w:t>模型的损失函数</w:t>
      </w:r>
      <w:bookmarkEnd w:id="151"/>
    </w:p>
    <w:p w14:paraId="2FFE1817" w14:textId="3FEADCE7" w:rsidR="00D8510A" w:rsidRDefault="009D6C9E" w:rsidP="00405D31">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Pr>
          <w:rFonts w:hint="eastAsia"/>
        </w:rPr>
        <w:t>SKDSA</w:t>
      </w:r>
      <w:r>
        <w:rPr>
          <w:rFonts w:hint="eastAsia"/>
        </w:rPr>
        <w:t>模型修改</w:t>
      </w:r>
      <w:r>
        <w:t>BYOT</w:t>
      </w:r>
      <w:r>
        <w:rPr>
          <w:rFonts w:hint="eastAsia"/>
        </w:rPr>
        <w:t>模型的三种损失函数，两者的差</w:t>
      </w:r>
      <w:r>
        <w:rPr>
          <w:rFonts w:hint="eastAsia"/>
        </w:rPr>
        <w:lastRenderedPageBreak/>
        <w:t>别如表</w:t>
      </w:r>
      <w:r>
        <w:rPr>
          <w:rFonts w:hint="eastAsia"/>
        </w:rPr>
        <w:t>3.</w:t>
      </w:r>
      <w:r>
        <w:t>1</w:t>
      </w:r>
      <w:r>
        <w:rPr>
          <w:rFonts w:hint="eastAsia"/>
        </w:rPr>
        <w:t>所示。</w:t>
      </w:r>
      <w:r w:rsidR="00D8510A">
        <w:t xml:space="preserve"> </w:t>
      </w:r>
    </w:p>
    <w:p w14:paraId="4AB04BC3" w14:textId="6A2999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Pr="00C60ACA">
        <w:rPr>
          <w:rFonts w:ascii="Times New Roman" w:eastAsiaTheme="minorEastAsia" w:hAnsi="Times New Roman"/>
          <w:sz w:val="21"/>
          <w:szCs w:val="21"/>
        </w:rPr>
        <w:t>SKDSA</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5E69BA08" w:rsidR="009724B6" w:rsidRPr="00E76469" w:rsidRDefault="009724B6" w:rsidP="009724B6">
            <w:pPr>
              <w:spacing w:line="20" w:lineRule="atLeast"/>
              <w:jc w:val="center"/>
              <w:rPr>
                <w:color w:val="231F20"/>
                <w:szCs w:val="21"/>
              </w:rPr>
            </w:pPr>
            <w:r>
              <w:rPr>
                <w:rFonts w:hint="eastAsia"/>
                <w:sz w:val="21"/>
                <w:szCs w:val="21"/>
              </w:rPr>
              <w:t>SKDSA</w:t>
            </w:r>
            <w:r>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82275E"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82275E"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799584B6" w:rsidR="00D8510A" w:rsidRDefault="00D8510A" w:rsidP="00246BB0">
      <w:pPr>
        <w:ind w:firstLine="480"/>
      </w:pPr>
      <w:r>
        <w:rPr>
          <w:rFonts w:hint="eastAsia"/>
        </w:rPr>
        <w:t>SKDSA</w:t>
      </w:r>
      <w:r>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w:t>
      </w:r>
      <w:proofErr w:type="gramStart"/>
      <w:r w:rsidR="00CE60D5">
        <w:rPr>
          <w:rFonts w:hint="eastAsia"/>
        </w:rPr>
        <w:t>交叉熵</w:t>
      </w:r>
      <w:r>
        <w:rPr>
          <w:rFonts w:ascii="宋体" w:hAnsi="宋体"/>
        </w:rPr>
        <w:t>把隐含</w:t>
      </w:r>
      <w:proofErr w:type="gramEnd"/>
      <w:r>
        <w:rPr>
          <w:rFonts w:ascii="宋体" w:hAnsi="宋体"/>
        </w:rPr>
        <w:t>在数</w:t>
      </w:r>
      <w:r>
        <w:t>据集中的知识从真实标签引入到</w:t>
      </w:r>
      <w:r>
        <w:rPr>
          <w:rFonts w:hint="eastAsia"/>
        </w:rPr>
        <w:t>模型的</w:t>
      </w:r>
      <w:proofErr w:type="gramStart"/>
      <w:r>
        <w:t>最</w:t>
      </w:r>
      <w:proofErr w:type="gramEnd"/>
      <w:r>
        <w:t>深层分类器。</w:t>
      </w:r>
    </w:p>
    <w:p w14:paraId="39732980" w14:textId="22F2BE0D" w:rsidR="00D8510A" w:rsidRDefault="00D8510A" w:rsidP="00D8510A">
      <w:pPr>
        <w:pStyle w:val="Normal1"/>
        <w:ind w:firstLineChars="200" w:firstLine="480"/>
      </w:pPr>
      <w:r>
        <w:rPr>
          <w:rFonts w:hint="eastAsia"/>
        </w:rPr>
        <w:t>SKDSA</w:t>
      </w:r>
      <w:r>
        <w:rPr>
          <w:rFonts w:hint="eastAsia"/>
        </w:rPr>
        <w:t>模型的</w:t>
      </w:r>
      <w:proofErr w:type="gramStart"/>
      <w:r w:rsidR="00F3444F">
        <w:rPr>
          <w:rFonts w:hint="eastAsia"/>
        </w:rPr>
        <w:t>交叉熵</w:t>
      </w:r>
      <w:r>
        <w:t>由式</w:t>
      </w:r>
      <w:proofErr w:type="gramEnd"/>
      <w:r w:rsidR="001B5054">
        <w:fldChar w:fldCharType="begin"/>
      </w:r>
      <w:r w:rsidR="001B5054">
        <w:instrText xml:space="preserve"> REF _Ref100080428 \h </w:instrText>
      </w:r>
      <w:r w:rsidR="001B5054">
        <w:fldChar w:fldCharType="separate"/>
      </w:r>
      <w:r w:rsidR="00BA0DC0">
        <w:rPr>
          <w:rFonts w:hint="eastAsia"/>
        </w:rPr>
        <w:t>（</w:t>
      </w:r>
      <w:r w:rsidR="00BA0DC0">
        <w:rPr>
          <w:noProof/>
        </w:rPr>
        <w:t>3</w:t>
      </w:r>
      <w:r w:rsidR="00BA0DC0">
        <w:t>.</w:t>
      </w:r>
      <w:r w:rsidR="00BA0DC0">
        <w:rPr>
          <w:noProof/>
        </w:rPr>
        <w:t>8</w:t>
      </w:r>
      <w:r w:rsidR="00BA0DC0">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82275E"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7CA906A1" w:rsidR="00D8510A" w:rsidRDefault="00D8510A" w:rsidP="006C2B67">
            <w:pPr>
              <w:jc w:val="right"/>
            </w:pPr>
            <w:bookmarkStart w:id="152"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8</w:t>
            </w:r>
            <w:r>
              <w:fldChar w:fldCharType="end"/>
            </w:r>
            <w:r>
              <w:rPr>
                <w:rFonts w:hint="eastAsia"/>
              </w:rPr>
              <w:t>）</w:t>
            </w:r>
            <w:bookmarkEnd w:id="152"/>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3908FBE0" w:rsidR="00D8510A" w:rsidRDefault="00D8510A" w:rsidP="00D8510A">
      <w:pPr>
        <w:ind w:firstLineChars="200" w:firstLine="480"/>
      </w:pPr>
      <w:r>
        <w:rPr>
          <w:rFonts w:hint="eastAsia"/>
        </w:rPr>
        <w:t>SKDSA</w:t>
      </w:r>
      <w:r>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BA0DC0">
        <w:rPr>
          <w:rFonts w:hint="eastAsia"/>
        </w:rPr>
        <w:t>（</w:t>
      </w:r>
      <w:r w:rsidR="00BA0DC0">
        <w:rPr>
          <w:noProof/>
        </w:rPr>
        <w:t>3</w:t>
      </w:r>
      <w:r w:rsidR="00BA0DC0">
        <w:t>.</w:t>
      </w:r>
      <w:r w:rsidR="00BA0DC0">
        <w:rPr>
          <w:noProof/>
        </w:rPr>
        <w:t>8</w:t>
      </w:r>
      <w:r w:rsidR="00BA0DC0">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BA0DC0">
        <w:rPr>
          <w:rFonts w:hint="eastAsia"/>
        </w:rPr>
        <w:t>（</w:t>
      </w:r>
      <w:r w:rsidR="00BA0DC0">
        <w:rPr>
          <w:noProof/>
        </w:rPr>
        <w:t>2</w:t>
      </w:r>
      <w:r w:rsidR="00BA0DC0">
        <w:t>.</w:t>
      </w:r>
      <w:r w:rsidR="00BA0DC0">
        <w:rPr>
          <w:noProof/>
        </w:rPr>
        <w:t>2</w:t>
      </w:r>
      <w:r w:rsidR="00BA0DC0">
        <w:rPr>
          <w:rFonts w:hint="eastAsia"/>
        </w:rPr>
        <w:t>）</w:t>
      </w:r>
      <w:r w:rsidR="00DC1B51">
        <w:fldChar w:fldCharType="end"/>
      </w:r>
      <w:r w:rsidR="00EF3498">
        <w:rPr>
          <w:rFonts w:hint="eastAsia"/>
        </w:rPr>
        <w:t>）</w:t>
      </w:r>
      <w:r>
        <w:rPr>
          <w:rFonts w:hint="eastAsia"/>
        </w:rPr>
        <w:t>的区别是：</w:t>
      </w:r>
      <w:r>
        <w:t>BYOT</w:t>
      </w:r>
      <w:r>
        <w:rPr>
          <w:rFonts w:hint="eastAsia"/>
        </w:rPr>
        <w:t>模型</w:t>
      </w:r>
      <w:r w:rsidR="00771D26">
        <w:rPr>
          <w:rFonts w:hint="eastAsia"/>
        </w:rPr>
        <w:t>的交叉</w:t>
      </w:r>
      <w:proofErr w:type="gramStart"/>
      <w:r w:rsidR="00771D26">
        <w:rPr>
          <w:rFonts w:hint="eastAsia"/>
        </w:rPr>
        <w:t>熵</w:t>
      </w:r>
      <w:proofErr w:type="gramEnd"/>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w:t>
      </w:r>
      <w:r w:rsidR="00CA76E3">
        <w:rPr>
          <w:rFonts w:hint="eastAsia"/>
        </w:rPr>
        <w:t>能够</w:t>
      </w:r>
      <w:r>
        <w:rPr>
          <w:rFonts w:hint="eastAsia"/>
        </w:rPr>
        <w:t>取得更高的分类准确率。</w:t>
      </w:r>
    </w:p>
    <w:p w14:paraId="32BD7FB6" w14:textId="1B0360CB" w:rsidR="00D8510A" w:rsidRPr="00563C4A" w:rsidRDefault="00D8510A" w:rsidP="00563C4A">
      <w:pPr>
        <w:ind w:firstLineChars="200" w:firstLine="480"/>
      </w:pPr>
      <w:r>
        <w:rPr>
          <w:rFonts w:hint="eastAsia"/>
        </w:rPr>
        <w:t>SKDSA</w:t>
      </w:r>
      <w:r>
        <w:rPr>
          <w:rFonts w:hint="eastAsia"/>
        </w:rPr>
        <w:t>模型的</w:t>
      </w:r>
      <w:r w:rsidR="00AD7C43">
        <w:rPr>
          <w:rFonts w:hint="eastAsia"/>
        </w:rPr>
        <w:t>第二种损失函数</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w:t>
      </w:r>
      <w:r w:rsidR="003F5B2D">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2BA49EA3" w:rsidR="00D8510A" w:rsidRDefault="00D8510A" w:rsidP="00D8510A">
      <w:pPr>
        <w:ind w:firstLine="480"/>
      </w:pPr>
      <w:r>
        <w:rPr>
          <w:rFonts w:hint="eastAsia"/>
        </w:rPr>
        <w:lastRenderedPageBreak/>
        <w:t>SKDSA</w:t>
      </w:r>
      <w:r>
        <w:rPr>
          <w:rFonts w:hint="eastAsia"/>
        </w:rPr>
        <w:t>模型的</w:t>
      </w:r>
      <w:r w:rsidR="00C514FF">
        <w:rPr>
          <w:rFonts w:hint="eastAsia"/>
        </w:rPr>
        <w:t>相对熵</w:t>
      </w:r>
      <w:r>
        <w:t>由式</w:t>
      </w:r>
      <w:r w:rsidR="00FC764B">
        <w:fldChar w:fldCharType="begin"/>
      </w:r>
      <w:r w:rsidR="00FC764B">
        <w:instrText xml:space="preserve"> REF _Ref100080574 \h </w:instrText>
      </w:r>
      <w:r w:rsidR="00FC764B">
        <w:fldChar w:fldCharType="separate"/>
      </w:r>
      <w:r w:rsidR="00BA0DC0">
        <w:rPr>
          <w:rFonts w:hint="eastAsia"/>
        </w:rPr>
        <w:t>（</w:t>
      </w:r>
      <w:r w:rsidR="00BA0DC0">
        <w:rPr>
          <w:noProof/>
        </w:rPr>
        <w:t>3</w:t>
      </w:r>
      <w:r w:rsidR="00BA0DC0">
        <w:t>.</w:t>
      </w:r>
      <w:r w:rsidR="00BA0DC0">
        <w:rPr>
          <w:noProof/>
        </w:rPr>
        <w:t>9</w:t>
      </w:r>
      <w:r w:rsidR="00BA0DC0">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82275E"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4EA6889E" w:rsidR="00D8510A" w:rsidRDefault="00D8510A" w:rsidP="006C2B67">
            <w:pPr>
              <w:jc w:val="right"/>
            </w:pPr>
            <w:bookmarkStart w:id="153"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9</w:t>
            </w:r>
            <w:r>
              <w:fldChar w:fldCharType="end"/>
            </w:r>
            <w:r>
              <w:rPr>
                <w:rFonts w:hint="eastAsia"/>
              </w:rPr>
              <w:t>）</w:t>
            </w:r>
            <w:bookmarkEnd w:id="153"/>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07D6E6A8" w:rsidR="00D8510A" w:rsidRDefault="00D8510A" w:rsidP="00D8510A">
      <w:pPr>
        <w:pStyle w:val="Normal1"/>
        <w:ind w:firstLineChars="200" w:firstLine="480"/>
      </w:pPr>
      <w:r>
        <w:rPr>
          <w:rFonts w:hint="eastAsia"/>
        </w:rPr>
        <w:t>SKDSA</w:t>
      </w:r>
      <w:r>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BA0DC0">
        <w:rPr>
          <w:rFonts w:hint="eastAsia"/>
        </w:rPr>
        <w:t>（</w:t>
      </w:r>
      <w:r w:rsidR="00BA0DC0">
        <w:rPr>
          <w:noProof/>
        </w:rPr>
        <w:t>3</w:t>
      </w:r>
      <w:r w:rsidR="00BA0DC0">
        <w:t>.</w:t>
      </w:r>
      <w:r w:rsidR="00BA0DC0">
        <w:rPr>
          <w:noProof/>
        </w:rPr>
        <w:t>9</w:t>
      </w:r>
      <w:r w:rsidR="00BA0DC0">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w:t>
      </w:r>
      <w:r w:rsidR="002C659B">
        <w:rPr>
          <w:rFonts w:hint="eastAsia"/>
        </w:rPr>
        <w:t>能够</w:t>
      </w:r>
      <w:r>
        <w:rPr>
          <w:rFonts w:hint="eastAsia"/>
        </w:rPr>
        <w:t>取得更高的分类准确率。</w:t>
      </w:r>
    </w:p>
    <w:p w14:paraId="3E59371C" w14:textId="6A4B7B6D" w:rsidR="00D8510A" w:rsidRDefault="00D8510A" w:rsidP="008D0CA7">
      <w:pPr>
        <w:pStyle w:val="Normal1"/>
        <w:ind w:firstLineChars="200" w:firstLine="480"/>
      </w:pPr>
      <w:r>
        <w:rPr>
          <w:rFonts w:hint="eastAsia"/>
        </w:rPr>
        <w:t>SKDSA</w:t>
      </w:r>
      <w:r>
        <w:rPr>
          <w:rFonts w:hint="eastAsia"/>
        </w:rPr>
        <w:t>模型的</w:t>
      </w:r>
      <w:r w:rsidR="00DA77D3">
        <w:rPr>
          <w:rFonts w:hint="eastAsia"/>
        </w:rPr>
        <w:t>第三种损失函数</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w:t>
      </w:r>
      <w:r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1541B5">
        <w:t>损失</w:t>
      </w:r>
      <w:r>
        <w:t>函数。</w:t>
      </w:r>
      <w:r>
        <w:t>SKDSA</w:t>
      </w:r>
      <w:r>
        <w:rPr>
          <w:rFonts w:ascii="宋体" w:hAnsi="宋体" w:hint="eastAsia"/>
        </w:rPr>
        <w:t>模型</w:t>
      </w:r>
      <w:r>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6AC68A19" w:rsidR="00D8510A" w:rsidRDefault="00D8510A" w:rsidP="00D8510A">
      <w:pPr>
        <w:ind w:firstLine="480"/>
      </w:pPr>
      <w:r>
        <w:rPr>
          <w:rFonts w:hint="eastAsia"/>
        </w:rPr>
        <w:t>S</w:t>
      </w:r>
      <w:r>
        <w:t>KDSA</w:t>
      </w:r>
      <w:r>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t>由式</w:t>
      </w:r>
      <w:r w:rsidR="003F612F">
        <w:fldChar w:fldCharType="begin"/>
      </w:r>
      <w:r w:rsidR="003F612F">
        <w:instrText xml:space="preserve"> REF _Ref100082528 \h </w:instrText>
      </w:r>
      <w:r w:rsidR="003F612F">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w:t>
      </w:r>
      <w:r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D4532">
        <w:rPr>
          <w:rFonts w:hint="eastAsia"/>
        </w:rPr>
        <w:t>损失</w:t>
      </w:r>
      <w:r>
        <w:rPr>
          <w:rFonts w:hint="eastAsia"/>
        </w:rPr>
        <w:t>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82275E"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583F35C" w:rsidR="00D8510A" w:rsidRDefault="00D8510A" w:rsidP="006C2B67">
            <w:pPr>
              <w:jc w:val="right"/>
            </w:pPr>
            <w:bookmarkStart w:id="154"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0</w:t>
            </w:r>
            <w:r>
              <w:fldChar w:fldCharType="end"/>
            </w:r>
            <w:r>
              <w:rPr>
                <w:rFonts w:hint="eastAsia"/>
              </w:rPr>
              <w:t>）</w:t>
            </w:r>
            <w:bookmarkEnd w:id="154"/>
          </w:p>
        </w:tc>
      </w:tr>
    </w:tbl>
    <w:p w14:paraId="0824050D" w14:textId="23EE2B80" w:rsidR="003C067A" w:rsidRDefault="0082275E"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58B07FE3" w:rsidR="00D8510A" w:rsidRDefault="00D8510A" w:rsidP="00D8510A">
      <w:pPr>
        <w:ind w:firstLineChars="200" w:firstLine="480"/>
      </w:pPr>
      <w:r>
        <w:rPr>
          <w:rFonts w:hint="eastAsia"/>
        </w:rPr>
        <w:lastRenderedPageBreak/>
        <w:t>SKDSA</w:t>
      </w:r>
      <w:r>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BA0DC0">
        <w:rPr>
          <w:rFonts w:hint="eastAsia"/>
        </w:rPr>
        <w:t>（</w:t>
      </w:r>
      <w:r w:rsidR="00BA0DC0">
        <w:rPr>
          <w:noProof/>
        </w:rPr>
        <w:t>2</w:t>
      </w:r>
      <w:r w:rsidR="00BA0DC0">
        <w:t>.</w:t>
      </w:r>
      <w:r w:rsidR="00BA0DC0">
        <w:rPr>
          <w:noProof/>
        </w:rPr>
        <w:t>4</w:t>
      </w:r>
      <w:r w:rsidR="00BA0DC0">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w:t>
      </w:r>
      <w:r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D30B2">
        <w:t>损</w:t>
      </w:r>
      <w:r>
        <w:t>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w:t>
      </w:r>
      <w:r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FF0FFD">
        <w:t>损失</w:t>
      </w:r>
      <w:r>
        <w:t>函数</w:t>
      </w:r>
      <w:r>
        <w:rPr>
          <w:rFonts w:hint="eastAsia"/>
        </w:rPr>
        <w:t>。</w:t>
      </w:r>
      <w:r w:rsidR="00AE7AB5">
        <w:rPr>
          <w:rFonts w:hint="eastAsia"/>
        </w:rPr>
        <w:t>实验证实这样</w:t>
      </w:r>
      <w:r w:rsidR="00FF3557">
        <w:rPr>
          <w:rFonts w:hint="eastAsia"/>
        </w:rPr>
        <w:t>能够</w:t>
      </w:r>
      <w:r w:rsidR="00AE7AB5">
        <w:rPr>
          <w:rFonts w:hint="eastAsia"/>
        </w:rPr>
        <w:t>取得更高的分类准确率</w:t>
      </w:r>
      <w:r>
        <w:rPr>
          <w:rFonts w:hint="eastAsia"/>
        </w:rPr>
        <w:t>。</w:t>
      </w:r>
    </w:p>
    <w:p w14:paraId="2D83312A" w14:textId="109898D7"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BA0DC0">
        <w:rPr>
          <w:rFonts w:hint="eastAsia"/>
        </w:rPr>
        <w:t>（</w:t>
      </w:r>
      <w:r w:rsidR="00BA0DC0">
        <w:rPr>
          <w:noProof/>
        </w:rPr>
        <w:t>3</w:t>
      </w:r>
      <w:r w:rsidR="00BA0DC0">
        <w:t>.</w:t>
      </w:r>
      <w:r w:rsidR="00BA0DC0">
        <w:rPr>
          <w:noProof/>
        </w:rPr>
        <w:t>9</w:t>
      </w:r>
      <w:r w:rsidR="00BA0DC0">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82275E"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D089B28" w:rsidR="00D8510A" w:rsidRDefault="00D8510A" w:rsidP="006C2B67">
            <w:pPr>
              <w:jc w:val="right"/>
            </w:pPr>
            <w:bookmarkStart w:id="155"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1</w:t>
            </w:r>
            <w:r>
              <w:fldChar w:fldCharType="end"/>
            </w:r>
            <w:r>
              <w:rPr>
                <w:rFonts w:hint="eastAsia"/>
              </w:rPr>
              <w:t>）</w:t>
            </w:r>
            <w:bookmarkEnd w:id="155"/>
          </w:p>
        </w:tc>
      </w:tr>
    </w:tbl>
    <w:p w14:paraId="4B2F2719" w14:textId="5B0ADDC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9</w:t>
      </w:r>
      <w:r w:rsidR="00BA0DC0">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5D5517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BA0DC0">
        <w:rPr>
          <w:rFonts w:hint="eastAsia"/>
        </w:rPr>
        <w:t>（</w:t>
      </w:r>
      <w:r w:rsidR="00BA0DC0">
        <w:rPr>
          <w:noProof/>
        </w:rPr>
        <w:t>3</w:t>
      </w:r>
      <w:r w:rsidR="00BA0DC0">
        <w:t>.</w:t>
      </w:r>
      <w:r w:rsidR="00BA0DC0">
        <w:rPr>
          <w:noProof/>
        </w:rPr>
        <w:t>7</w:t>
      </w:r>
      <w:r w:rsidR="00BA0DC0">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0D505E5F" w:rsidR="00D8510A" w:rsidRDefault="00D8510A" w:rsidP="006C2B67">
            <w:pPr>
              <w:jc w:val="right"/>
            </w:pPr>
            <w:bookmarkStart w:id="156"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2</w:t>
            </w:r>
            <w:r>
              <w:fldChar w:fldCharType="end"/>
            </w:r>
            <w:r>
              <w:rPr>
                <w:rFonts w:hint="eastAsia"/>
              </w:rPr>
              <w:t>）</w:t>
            </w:r>
            <w:bookmarkEnd w:id="156"/>
          </w:p>
        </w:tc>
      </w:tr>
    </w:tbl>
    <w:p w14:paraId="719E50D9" w14:textId="4E64131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BA0DC0" w:rsidRPr="00BA0DC0">
        <w:rPr>
          <w:rFonts w:eastAsiaTheme="minorEastAsia"/>
        </w:rPr>
        <w:t>图</w:t>
      </w:r>
      <w:r w:rsidR="00BA0DC0" w:rsidRPr="00BA0DC0">
        <w:rPr>
          <w:rFonts w:eastAsiaTheme="minorEastAsia"/>
        </w:rPr>
        <w:t>3.3</w:t>
      </w:r>
      <w:r w:rsidR="00757757" w:rsidRPr="00757757">
        <w:fldChar w:fldCharType="end"/>
      </w:r>
      <w:r w:rsidRPr="00757757">
        <w:rPr>
          <w:rFonts w:hint="eastAsia"/>
        </w:rPr>
        <w:t>中）的最</w:t>
      </w:r>
      <w:r>
        <w:rPr>
          <w:rFonts w:hint="eastAsia"/>
        </w:rPr>
        <w:t>终输出。</w:t>
      </w:r>
    </w:p>
    <w:p w14:paraId="6190830D" w14:textId="3E21F929"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BA0DC0">
        <w:rPr>
          <w:rFonts w:hint="eastAsia"/>
        </w:rPr>
        <w:t>（</w:t>
      </w:r>
      <w:r w:rsidR="00BA0DC0">
        <w:rPr>
          <w:noProof/>
        </w:rPr>
        <w:t>3</w:t>
      </w:r>
      <w:r w:rsidR="00BA0DC0">
        <w:t>.</w:t>
      </w:r>
      <w:r w:rsidR="00BA0DC0">
        <w:rPr>
          <w:noProof/>
        </w:rPr>
        <w:t>8</w:t>
      </w:r>
      <w:r w:rsidR="00BA0DC0">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F77B79">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74864C76" w:rsidR="00C40564" w:rsidRDefault="00C40564" w:rsidP="006C2B67">
            <w:pPr>
              <w:jc w:val="right"/>
            </w:pPr>
            <w:bookmarkStart w:id="157"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w:t>
            </w:r>
            <w:bookmarkEnd w:id="157"/>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54FFCDAC"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BA0DC0">
        <w:rPr>
          <w:rFonts w:hint="eastAsia"/>
        </w:rPr>
        <w:t>（</w:t>
      </w:r>
      <w:r w:rsidR="00BA0DC0">
        <w:rPr>
          <w:noProof/>
        </w:rPr>
        <w:t>3</w:t>
      </w:r>
      <w:r w:rsidR="00BA0DC0">
        <w:t>.</w:t>
      </w:r>
      <w:r w:rsidR="00BA0DC0">
        <w:rPr>
          <w:noProof/>
        </w:rPr>
        <w:t>8</w:t>
      </w:r>
      <w:r w:rsidR="00BA0DC0">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BA0DC0">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8ED03BA"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BA0DC0">
        <w:t>4.3.1</w:t>
      </w:r>
      <w:r>
        <w:fldChar w:fldCharType="end"/>
      </w:r>
      <w:r>
        <w:rPr>
          <w:rFonts w:hint="eastAsia"/>
        </w:rPr>
        <w:t>部分）。</w:t>
      </w:r>
    </w:p>
    <w:p w14:paraId="33FB11BB" w14:textId="35D12FE4" w:rsidR="00DC50C1" w:rsidRDefault="00FB757A" w:rsidP="00130C4F">
      <w:pPr>
        <w:pStyle w:val="3"/>
      </w:pPr>
      <w:r>
        <w:rPr>
          <w:rFonts w:hint="eastAsia"/>
        </w:rPr>
        <w:lastRenderedPageBreak/>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p w14:paraId="4D9FA602" w14:textId="1F4DAF6B" w:rsidR="005F4939"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BA0DC0">
        <w:rPr>
          <w:rFonts w:hint="eastAsia"/>
        </w:rPr>
        <w:t>（</w:t>
      </w:r>
      <w:r w:rsidR="00BA0DC0">
        <w:rPr>
          <w:noProof/>
        </w:rPr>
        <w:t>3</w:t>
      </w:r>
      <w:r w:rsidR="00BA0DC0">
        <w:t>.</w:t>
      </w:r>
      <w:r w:rsidR="00BA0DC0">
        <w:rPr>
          <w:noProof/>
        </w:rPr>
        <w:t>6</w:t>
      </w:r>
      <w:r w:rsidR="00BA0DC0">
        <w:rPr>
          <w:rFonts w:hint="eastAsia"/>
        </w:rPr>
        <w:t>）</w:t>
      </w:r>
      <w:r>
        <w:fldChar w:fldCharType="end"/>
      </w:r>
      <w:r w:rsidR="008F5A8F">
        <w:rPr>
          <w:rFonts w:hint="eastAsia"/>
        </w:rPr>
        <w:t>、</w:t>
      </w:r>
      <w:r>
        <w:fldChar w:fldCharType="begin"/>
      </w:r>
      <w:r>
        <w:instrText xml:space="preserve"> REF _Ref100592864 \h </w:instrText>
      </w:r>
      <w:r>
        <w:fldChar w:fldCharType="separate"/>
      </w:r>
      <w:r w:rsidR="00BA0DC0">
        <w:rPr>
          <w:rFonts w:hint="eastAsia"/>
        </w:rPr>
        <w:t>（</w:t>
      </w:r>
      <w:r w:rsidR="00BA0DC0">
        <w:rPr>
          <w:noProof/>
        </w:rPr>
        <w:t>3</w:t>
      </w:r>
      <w:r w:rsidR="00BA0DC0">
        <w:t>.</w:t>
      </w:r>
      <w:r w:rsidR="00BA0DC0">
        <w:rPr>
          <w:noProof/>
        </w:rPr>
        <w:t>7</w:t>
      </w:r>
      <w:r w:rsidR="00BA0DC0">
        <w:rPr>
          <w:rFonts w:hint="eastAsia"/>
        </w:rPr>
        <w:t>）</w:t>
      </w:r>
      <w:r>
        <w:fldChar w:fldCharType="end"/>
      </w:r>
      <w:r w:rsidR="008F5A8F">
        <w:rPr>
          <w:rFonts w:hint="eastAsia"/>
        </w:rPr>
        <w:t>、</w:t>
      </w:r>
      <w:r>
        <w:fldChar w:fldCharType="begin"/>
      </w:r>
      <w:r>
        <w:instrText xml:space="preserve"> REF _Ref100080428 \h </w:instrText>
      </w:r>
      <w:r>
        <w:fldChar w:fldCharType="separate"/>
      </w:r>
      <w:r w:rsidR="00BA0DC0">
        <w:rPr>
          <w:rFonts w:hint="eastAsia"/>
        </w:rPr>
        <w:t>（</w:t>
      </w:r>
      <w:r w:rsidR="00BA0DC0">
        <w:rPr>
          <w:noProof/>
        </w:rPr>
        <w:t>3</w:t>
      </w:r>
      <w:r w:rsidR="00BA0DC0">
        <w:t>.</w:t>
      </w:r>
      <w:r w:rsidR="00BA0DC0">
        <w:rPr>
          <w:noProof/>
        </w:rPr>
        <w:t>8</w:t>
      </w:r>
      <w:r w:rsidR="00BA0DC0">
        <w:rPr>
          <w:rFonts w:hint="eastAsia"/>
        </w:rPr>
        <w:t>）</w:t>
      </w:r>
      <w:r>
        <w:fldChar w:fldCharType="end"/>
      </w:r>
      <w:r w:rsidR="008F5A8F">
        <w:rPr>
          <w:rFonts w:hint="eastAsia"/>
        </w:rPr>
        <w:t>、</w:t>
      </w:r>
      <w:r>
        <w:fldChar w:fldCharType="begin"/>
      </w:r>
      <w:r>
        <w:instrText xml:space="preserve"> REF _Ref100080574 \h </w:instrText>
      </w:r>
      <w:r>
        <w:fldChar w:fldCharType="separate"/>
      </w:r>
      <w:r w:rsidR="00BA0DC0">
        <w:rPr>
          <w:rFonts w:hint="eastAsia"/>
        </w:rPr>
        <w:t>（</w:t>
      </w:r>
      <w:r w:rsidR="00BA0DC0">
        <w:rPr>
          <w:noProof/>
        </w:rPr>
        <w:t>3</w:t>
      </w:r>
      <w:r w:rsidR="00BA0DC0">
        <w:t>.</w:t>
      </w:r>
      <w:r w:rsidR="00BA0DC0">
        <w:rPr>
          <w:noProof/>
        </w:rPr>
        <w:t>9</w:t>
      </w:r>
      <w:r w:rsidR="00BA0DC0">
        <w:rPr>
          <w:rFonts w:hint="eastAsia"/>
        </w:rPr>
        <w:t>）</w:t>
      </w:r>
      <w:r>
        <w:fldChar w:fldCharType="end"/>
      </w:r>
      <w:r w:rsidR="008F5A8F">
        <w:rPr>
          <w:rFonts w:hint="eastAsia"/>
        </w:rPr>
        <w:t>、</w:t>
      </w:r>
      <w:r>
        <w:fldChar w:fldCharType="begin"/>
      </w:r>
      <w:r>
        <w:instrText xml:space="preserve"> REF _Ref100082528 \h </w:instrText>
      </w:r>
      <w:r>
        <w:fldChar w:fldCharType="separate"/>
      </w:r>
      <w:r w:rsidR="00BA0DC0">
        <w:rPr>
          <w:rFonts w:hint="eastAsia"/>
        </w:rPr>
        <w:t>（</w:t>
      </w:r>
      <w:r w:rsidR="00BA0DC0">
        <w:rPr>
          <w:noProof/>
        </w:rPr>
        <w:t>3</w:t>
      </w:r>
      <w:r w:rsidR="00BA0DC0">
        <w:t>.</w:t>
      </w:r>
      <w:r w:rsidR="00BA0DC0">
        <w:rPr>
          <w:noProof/>
        </w:rPr>
        <w:t>10</w:t>
      </w:r>
      <w:r w:rsidR="00BA0DC0">
        <w:rPr>
          <w:rFonts w:hint="eastAsia"/>
        </w:rPr>
        <w:t>）</w:t>
      </w:r>
      <w:r>
        <w:fldChar w:fldCharType="end"/>
      </w:r>
      <w:r w:rsidR="008F5A8F">
        <w:rPr>
          <w:rFonts w:hint="eastAsia"/>
        </w:rPr>
        <w:t>、</w:t>
      </w:r>
      <w:r>
        <w:fldChar w:fldCharType="begin"/>
      </w:r>
      <w:r>
        <w:instrText xml:space="preserve"> REF _Ref100082567 \h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sidR="008676C3">
        <w:rPr>
          <w:rFonts w:hint="eastAsia"/>
        </w:rPr>
        <w:t>、</w:t>
      </w:r>
      <w:r>
        <w:fldChar w:fldCharType="begin"/>
      </w:r>
      <w:r>
        <w:instrText xml:space="preserve"> REF _Ref100593133 \h </w:instrText>
      </w:r>
      <w:r>
        <w:fldChar w:fldCharType="separate"/>
      </w:r>
      <w:r w:rsidR="00BA0DC0">
        <w:rPr>
          <w:rFonts w:hint="eastAsia"/>
        </w:rPr>
        <w:t>（</w:t>
      </w:r>
      <w:r w:rsidR="00BA0DC0">
        <w:rPr>
          <w:noProof/>
        </w:rPr>
        <w:t>3</w:t>
      </w:r>
      <w:r w:rsidR="00BA0DC0">
        <w:t>.</w:t>
      </w:r>
      <w:r w:rsidR="00BA0DC0">
        <w:rPr>
          <w:noProof/>
        </w:rPr>
        <w:t>12</w:t>
      </w:r>
      <w:r w:rsidR="00BA0DC0">
        <w:rPr>
          <w:rFonts w:hint="eastAsia"/>
        </w:rPr>
        <w:t>）</w:t>
      </w:r>
      <w:r>
        <w:fldChar w:fldCharType="end"/>
      </w:r>
      <w:r w:rsidR="008676C3">
        <w:rPr>
          <w:rFonts w:hint="eastAsia"/>
        </w:rPr>
        <w:t>、</w:t>
      </w:r>
      <w:r>
        <w:fldChar w:fldCharType="begin"/>
      </w:r>
      <w:r>
        <w:instrText xml:space="preserve"> REF _Ref100593147 \h </w:instrText>
      </w:r>
      <w:r>
        <w:fldChar w:fldCharType="separate"/>
      </w:r>
      <w:r w:rsidR="00BA0DC0">
        <w:rPr>
          <w:rFonts w:hint="eastAsia"/>
        </w:rPr>
        <w:t>（</w:t>
      </w:r>
      <w:r w:rsidR="00BA0DC0">
        <w:rPr>
          <w:noProof/>
        </w:rPr>
        <w:t>3</w:t>
      </w:r>
      <w:r w:rsidR="00BA0DC0">
        <w:t>.</w:t>
      </w:r>
      <w:r w:rsidR="00BA0DC0">
        <w:rPr>
          <w:noProof/>
        </w:rPr>
        <w:t>13</w:t>
      </w:r>
      <w:r w:rsidR="00BA0DC0">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52989B4E" w:rsidR="005F4939" w:rsidRPr="00E76469" w:rsidRDefault="00420A87" w:rsidP="008863FD">
            <w:pPr>
              <w:widowControl/>
              <w:spacing w:line="20" w:lineRule="atLeast"/>
              <w:jc w:val="left"/>
              <w:rPr>
                <w:color w:val="231F20"/>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Pr>
                <w:rFonts w:hint="eastAsia"/>
                <w:sz w:val="21"/>
                <w:szCs w:val="21"/>
              </w:rPr>
              <w:t>SKDSA</w:t>
            </w:r>
            <w:r>
              <w:rPr>
                <w:rFonts w:hint="eastAsia"/>
                <w:sz w:val="21"/>
                <w:szCs w:val="21"/>
              </w:rPr>
              <w:t>训练流程伪代码</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77777777" w:rsidR="00F44242" w:rsidRPr="003150FF" w:rsidRDefault="00F44242" w:rsidP="00F44242">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5FBA94D8" w:rsidR="005F4939" w:rsidRPr="00E76469" w:rsidRDefault="00F44242" w:rsidP="00540151">
            <w:pPr>
              <w:spacing w:line="20" w:lineRule="atLeast"/>
              <w:rPr>
                <w:color w:val="231F20"/>
                <w:sz w:val="21"/>
                <w:szCs w:val="21"/>
              </w:rPr>
            </w:pPr>
            <w:r>
              <w:rPr>
                <w:b/>
                <w:bCs/>
                <w:sz w:val="21"/>
                <w:szCs w:val="21"/>
              </w:rPr>
              <w:t>输出</w:t>
            </w:r>
            <w:r>
              <w:rPr>
                <w:sz w:val="21"/>
                <w:szCs w:val="21"/>
              </w:rPr>
              <w:t>：</w:t>
            </w:r>
            <w:r>
              <w:rPr>
                <w:sz w:val="21"/>
                <w:szCs w:val="21"/>
              </w:rPr>
              <w:t xml:space="preserve"> </w:t>
            </w:r>
            <w:r>
              <w:rPr>
                <w:rFonts w:hint="eastAsia"/>
                <w:sz w:val="21"/>
                <w:szCs w:val="21"/>
              </w:rPr>
              <w:t>最优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7777777"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w:t>
            </w:r>
            <w:r>
              <w:rPr>
                <w:sz w:val="21"/>
                <w:szCs w:val="21"/>
              </w:rPr>
              <w:t xml:space="preserve"> </w:t>
            </w:r>
          </w:p>
          <w:p w14:paraId="75A36CB5" w14:textId="77777777"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r>
              <w:rPr>
                <w:sz w:val="21"/>
                <w:szCs w:val="21"/>
              </w:rPr>
              <w:t>。</w:t>
            </w:r>
          </w:p>
          <w:p w14:paraId="198E49FA" w14:textId="77777777"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02B8B6CB" w14:textId="77777777"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6</w:t>
            </w:r>
            <w:r w:rsidRPr="00BA0DC0">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03493B5A" w14:textId="77777777"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7</w:t>
            </w:r>
            <w:r w:rsidRPr="00BA0DC0">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2B76A89E" w14:textId="77777777"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8</w:t>
            </w:r>
            <w:r w:rsidRPr="00BA0DC0">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9</w:t>
            </w:r>
            <w:r w:rsidRPr="00BA0DC0">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10</w:t>
            </w:r>
            <w:r w:rsidRPr="00BA0DC0">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r w:rsidRPr="00686579">
              <w:rPr>
                <w:rFonts w:hint="eastAsia"/>
                <w:sz w:val="21"/>
                <w:szCs w:val="21"/>
              </w:rPr>
              <w:t>。</w:t>
            </w:r>
          </w:p>
          <w:p w14:paraId="022F735D" w14:textId="77777777"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11</w:t>
            </w:r>
            <w:r w:rsidRPr="00BA0DC0">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77777777"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12</w:t>
            </w:r>
            <w:r w:rsidRPr="00BA0DC0">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74383CD9" w14:textId="1BF66785"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Pr="00BA0DC0">
              <w:rPr>
                <w:rFonts w:hint="eastAsia"/>
                <w:sz w:val="21"/>
                <w:szCs w:val="21"/>
              </w:rPr>
              <w:t>（</w:t>
            </w:r>
            <w:r w:rsidRPr="00BA0DC0">
              <w:rPr>
                <w:sz w:val="21"/>
                <w:szCs w:val="21"/>
              </w:rPr>
              <w:t>3.13</w:t>
            </w:r>
            <w:r w:rsidRPr="00BA0DC0">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w:t>
            </w:r>
          </w:p>
          <w:p w14:paraId="2C834280" w14:textId="0A90A148"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Pr>
                <w:sz w:val="21"/>
                <w:szCs w:val="21"/>
              </w:rPr>
              <w:t>。</w:t>
            </w:r>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4B3A6C2F" w:rsidR="009732DF" w:rsidRDefault="009732DF"/>
    <w:p w14:paraId="6E9B28AE" w14:textId="6453B3D2" w:rsidR="009F151B" w:rsidRDefault="00A24E16">
      <w:pPr>
        <w:pStyle w:val="2"/>
      </w:pPr>
      <w:bookmarkStart w:id="158" w:name="_Toc99472888"/>
      <w:bookmarkStart w:id="159" w:name="_Ref100338883"/>
      <w:bookmarkStart w:id="160" w:name="_Ref100341261"/>
      <w:bookmarkStart w:id="161" w:name="_Toc101262620"/>
      <w:r>
        <w:rPr>
          <w:rFonts w:hint="eastAsia"/>
        </w:rPr>
        <w:t>SKDSA</w:t>
      </w:r>
      <w:r>
        <w:rPr>
          <w:rFonts w:hint="eastAsia"/>
        </w:rPr>
        <w:t>模型和</w:t>
      </w:r>
      <w:r w:rsidR="00D1212C">
        <w:rPr>
          <w:rFonts w:hint="eastAsia"/>
        </w:rPr>
        <w:t>装袋法</w:t>
      </w:r>
      <w:r>
        <w:rPr>
          <w:rFonts w:hint="eastAsia"/>
        </w:rPr>
        <w:t>的等价性证明</w:t>
      </w:r>
      <w:bookmarkEnd w:id="158"/>
      <w:bookmarkEnd w:id="159"/>
      <w:bookmarkEnd w:id="160"/>
      <w:bookmarkEnd w:id="161"/>
    </w:p>
    <w:p w14:paraId="51748289" w14:textId="615043F3"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5106D0F9" w:rsidR="002911D6" w:rsidRDefault="001A794A">
      <w:pPr>
        <w:ind w:firstLine="480"/>
      </w:pPr>
      <w:r>
        <w:rPr>
          <w:rFonts w:hint="eastAsia"/>
        </w:rPr>
        <w:t>装袋法</w:t>
      </w:r>
      <w:r w:rsidR="002911D6">
        <w:t>是机器学习中的一种集成算法，旨在提高统计分类和回归</w:t>
      </w:r>
      <w:r w:rsidR="00AB5B52">
        <w:rPr>
          <w:rFonts w:hint="eastAsia"/>
        </w:rPr>
        <w:t>类型的</w:t>
      </w:r>
      <w:r w:rsidR="002911D6">
        <w:t>机器学</w:t>
      </w:r>
      <w:r w:rsidR="002911D6">
        <w:lastRenderedPageBreak/>
        <w:t>习算法的稳定性和准确</w:t>
      </w:r>
      <w:r w:rsidR="00441055">
        <w:rPr>
          <w:rFonts w:hint="eastAsia"/>
        </w:rPr>
        <w:t>率</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BA0DC0" w:rsidRPr="00BA0DC0">
        <w:rPr>
          <w:rFonts w:eastAsiaTheme="minorEastAsia"/>
        </w:rPr>
        <w:t>图</w:t>
      </w:r>
      <w:r w:rsidR="00BA0DC0" w:rsidRPr="00BA0DC0">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1" type="#_x0000_t75" style="width:407.8pt;height:203.9pt" o:ole="">
            <v:imagedata r:id="rId54" o:title=""/>
          </v:shape>
          <o:OLEObject Type="Embed" ProgID="Visio.Drawing.15" ShapeID="_x0000_i1041" DrawAspect="Content" ObjectID="_1711909201" r:id="rId55"/>
        </w:object>
      </w:r>
    </w:p>
    <w:p w14:paraId="7DC0AE30" w14:textId="1203D664" w:rsidR="009F151B" w:rsidRPr="00573117" w:rsidRDefault="005E0228" w:rsidP="00C06366">
      <w:pPr>
        <w:pStyle w:val="a8"/>
        <w:ind w:left="210" w:hanging="210"/>
        <w:jc w:val="center"/>
        <w:rPr>
          <w:rFonts w:ascii="Times New Roman" w:eastAsiaTheme="minorEastAsia" w:hAnsi="Times New Roman"/>
          <w:sz w:val="21"/>
          <w:szCs w:val="21"/>
        </w:rPr>
      </w:pPr>
      <w:bookmarkStart w:id="162"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2"/>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67B154BB"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E44C7F">
        <w:rPr>
          <w:rFonts w:hint="eastAsia"/>
        </w:rPr>
        <w:t>为</w:t>
      </w:r>
      <w:r w:rsidR="00075522">
        <w:t>：</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1734C796" w:rsidR="00075522" w:rsidRDefault="00075522" w:rsidP="00065937">
            <w:pPr>
              <w:jc w:val="right"/>
            </w:pPr>
            <w:bookmarkStart w:id="16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4</w:t>
            </w:r>
            <w:r>
              <w:fldChar w:fldCharType="end"/>
            </w:r>
            <w:r>
              <w:rPr>
                <w:rFonts w:hint="eastAsia"/>
              </w:rPr>
              <w:t>）</w:t>
            </w:r>
            <w:bookmarkEnd w:id="163"/>
          </w:p>
        </w:tc>
      </w:tr>
    </w:tbl>
    <w:p w14:paraId="14DC5FB5" w14:textId="65B0A3E0" w:rsidR="009F151B" w:rsidRDefault="00A24E16">
      <w:pPr>
        <w:ind w:firstLine="480"/>
      </w:pPr>
      <w:r>
        <w:t>因为</w:t>
      </w:r>
      <w:r>
        <w:rPr>
          <w:rFonts w:hint="eastAsia"/>
        </w:rPr>
        <w:t>SKDSA</w:t>
      </w:r>
      <w:r>
        <w:rPr>
          <w:rFonts w:hint="eastAsia"/>
        </w:rPr>
        <w:t>模型</w:t>
      </w:r>
      <w:r>
        <w:t>使用</w:t>
      </w:r>
      <w:r w:rsidR="002D7AFB">
        <w:rPr>
          <w:rFonts w:hint="eastAsia"/>
        </w:rPr>
        <w:t>自</w:t>
      </w:r>
      <w:r>
        <w:t>注意力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Pr>
          <w:rFonts w:hint="eastAsia"/>
        </w:rPr>
        <w:t>SKDSA</w:t>
      </w:r>
      <w:r>
        <w:t>模型的最终预测</w:t>
      </w:r>
      <w:r w:rsidR="00A103C5">
        <w:rPr>
          <w:rFonts w:hint="eastAsia"/>
        </w:rPr>
        <w:t>为</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82275E"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47807895" w:rsidR="009F151B" w:rsidRDefault="00A24E16">
            <w:pPr>
              <w:jc w:val="right"/>
            </w:pPr>
            <w:bookmarkStart w:id="164"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5</w:t>
            </w:r>
            <w:r w:rsidR="00031849">
              <w:fldChar w:fldCharType="end"/>
            </w:r>
            <w:r>
              <w:rPr>
                <w:rFonts w:hint="eastAsia"/>
              </w:rPr>
              <w:t>）</w:t>
            </w:r>
            <w:bookmarkEnd w:id="164"/>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595C3106" w:rsidR="009F151B" w:rsidRDefault="00A24E16" w:rsidP="005F1DD0">
      <w:pPr>
        <w:ind w:firstLine="480"/>
        <w:rPr>
          <w:color w:val="000000" w:themeColor="text1"/>
        </w:rPr>
      </w:pPr>
      <w:proofErr w:type="gramStart"/>
      <w:r>
        <w:lastRenderedPageBreak/>
        <w:t>令式</w:t>
      </w:r>
      <w:proofErr w:type="gramEnd"/>
      <w:r w:rsidR="00380BCA">
        <w:fldChar w:fldCharType="begin"/>
      </w:r>
      <w:r w:rsidR="00380BCA">
        <w:instrText xml:space="preserve"> REF _Ref99806549 \h </w:instrText>
      </w:r>
      <w:r w:rsidR="00380BCA">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r w:rsidR="005D08AD">
        <w:rPr>
          <w:rFonts w:hint="eastAsia"/>
          <w:color w:val="000000" w:themeColor="text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82275E"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5898CCA" w:rsidR="009F151B" w:rsidRDefault="00A24E16">
            <w:pPr>
              <w:jc w:val="right"/>
            </w:pPr>
            <w:bookmarkStart w:id="165"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6</w:t>
            </w:r>
            <w:r w:rsidR="00031849">
              <w:fldChar w:fldCharType="end"/>
            </w:r>
            <w:r>
              <w:rPr>
                <w:rFonts w:hint="eastAsia"/>
              </w:rPr>
              <w:t>）</w:t>
            </w:r>
            <w:bookmarkEnd w:id="165"/>
          </w:p>
        </w:tc>
      </w:tr>
    </w:tbl>
    <w:p w14:paraId="3A0AE3EF" w14:textId="43561FC0"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BA0DC0">
        <w:rPr>
          <w:rFonts w:hint="eastAsia"/>
        </w:rPr>
        <w:t>（</w:t>
      </w:r>
      <w:r w:rsidR="00BA0DC0">
        <w:rPr>
          <w:noProof/>
        </w:rPr>
        <w:t>3</w:t>
      </w:r>
      <w:r w:rsidR="00BA0DC0">
        <w:t>.</w:t>
      </w:r>
      <w:r w:rsidR="00BA0DC0">
        <w:rPr>
          <w:noProof/>
        </w:rPr>
        <w:t>15</w:t>
      </w:r>
      <w:r w:rsidR="00BA0DC0">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BA0DC0">
        <w:rPr>
          <w:rFonts w:hint="eastAsia"/>
        </w:rPr>
        <w:t>（</w:t>
      </w:r>
      <w:r w:rsidR="00BA0DC0">
        <w:rPr>
          <w:noProof/>
        </w:rPr>
        <w:t>3</w:t>
      </w:r>
      <w:r w:rsidR="00BA0DC0">
        <w:t>.</w:t>
      </w:r>
      <w:r w:rsidR="00BA0DC0">
        <w:rPr>
          <w:noProof/>
        </w:rPr>
        <w:t>16</w:t>
      </w:r>
      <w:r w:rsidR="00BA0DC0">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F97521">
        <w:rPr>
          <w:color w:val="000000" w:themeColor="text1"/>
        </w:rPr>
        <w:fldChar w:fldCharType="end"/>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29AAADA7"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7</w:t>
            </w:r>
            <w:r w:rsidR="00031849">
              <w:fldChar w:fldCharType="end"/>
            </w:r>
            <w:r>
              <w:rPr>
                <w:rFonts w:hint="eastAsia"/>
              </w:rPr>
              <w:t>）</w:t>
            </w:r>
          </w:p>
        </w:tc>
      </w:tr>
    </w:tbl>
    <w:p w14:paraId="4EA15B11" w14:textId="213AFD71"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sidR="000A2A01">
        <w:rPr>
          <w:rFonts w:hint="eastAsia"/>
          <w:color w:val="000000" w:themeColor="text1"/>
        </w:rPr>
        <w:t>自</w:t>
      </w:r>
      <w:r>
        <w:rPr>
          <w:rFonts w:hint="eastAsia"/>
          <w:color w:val="000000" w:themeColor="text1"/>
        </w:rPr>
        <w:t>注意力</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4A7032E4" w:rsidR="009F151B" w:rsidRDefault="006938B1">
      <w:pPr>
        <w:pStyle w:val="2"/>
      </w:pPr>
      <w:bookmarkStart w:id="166" w:name="_Ref100339397"/>
      <w:bookmarkStart w:id="167" w:name="_Ref100341285"/>
      <w:bookmarkStart w:id="168" w:name="_Toc101262621"/>
      <w:r>
        <w:rPr>
          <w:rFonts w:hint="eastAsia"/>
        </w:rPr>
        <w:t>结合数据增强的</w:t>
      </w:r>
      <w:r w:rsidR="00A24E16">
        <w:rPr>
          <w:rFonts w:hint="eastAsia"/>
        </w:rPr>
        <w:t>SKDSA</w:t>
      </w:r>
      <w:r w:rsidR="00A24E16">
        <w:rPr>
          <w:rFonts w:hint="eastAsia"/>
        </w:rPr>
        <w:t>模型</w:t>
      </w:r>
      <w:bookmarkEnd w:id="166"/>
      <w:bookmarkEnd w:id="167"/>
      <w:bookmarkEnd w:id="168"/>
    </w:p>
    <w:p w14:paraId="1ADD8EAC" w14:textId="386FDCA9"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B54222">
        <w:rPr>
          <w:rFonts w:hint="eastAsia"/>
        </w:rPr>
        <w:t>原有</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0757A5">
        <w:rPr>
          <w:rFonts w:hint="eastAsia"/>
        </w:rPr>
        <w:t>几何变换、颜色转换、随机擦除、对抗训练和神经风格迁移等等。为了进一步提升</w:t>
      </w:r>
      <w:r w:rsidR="000757A5">
        <w:rPr>
          <w:rFonts w:hint="eastAsia"/>
        </w:rPr>
        <w:t>SKDSA</w:t>
      </w:r>
      <w:r w:rsidR="000757A5">
        <w:rPr>
          <w:rFonts w:hint="eastAsia"/>
        </w:rPr>
        <w:t>模型的性能，在</w:t>
      </w:r>
      <w:r w:rsidR="000757A5">
        <w:fldChar w:fldCharType="begin"/>
      </w:r>
      <w:r w:rsidR="000757A5">
        <w:instrText xml:space="preserve"> </w:instrText>
      </w:r>
      <w:r w:rsidR="000757A5">
        <w:rPr>
          <w:rFonts w:hint="eastAsia"/>
        </w:rPr>
        <w:instrText>REF _Ref100170489 \r \h</w:instrText>
      </w:r>
      <w:r w:rsidR="000757A5">
        <w:instrText xml:space="preserve"> </w:instrText>
      </w:r>
      <w:r w:rsidR="000757A5">
        <w:fldChar w:fldCharType="separate"/>
      </w:r>
      <w:r w:rsidR="00BA0DC0">
        <w:t>3.2</w:t>
      </w:r>
      <w:r w:rsidR="000757A5">
        <w:fldChar w:fldCharType="end"/>
      </w:r>
      <w:proofErr w:type="gramStart"/>
      <w:r w:rsidR="000757A5">
        <w:rPr>
          <w:rFonts w:hint="eastAsia"/>
        </w:rPr>
        <w:t>节给模型</w:t>
      </w:r>
      <w:proofErr w:type="gramEnd"/>
      <w:r w:rsidR="000757A5">
        <w:rPr>
          <w:rFonts w:hint="eastAsia"/>
        </w:rPr>
        <w:t>添加了自注意力模块之后，本节将</w:t>
      </w:r>
      <w:r w:rsidR="000757A5">
        <w:rPr>
          <w:rFonts w:hint="eastAsia"/>
        </w:rPr>
        <w:t>SKDSA</w:t>
      </w:r>
      <w:r w:rsidR="000757A5">
        <w:rPr>
          <w:rFonts w:hint="eastAsia"/>
        </w:rPr>
        <w:t>模型与数据增强模型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0757A5">
        <w:rPr>
          <w:rFonts w:hint="eastAsia"/>
        </w:rPr>
        <w:t>、</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03874A2F"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BA0DC0" w:rsidRPr="00BA0DC0">
        <w:rPr>
          <w:rFonts w:eastAsiaTheme="minorEastAsia"/>
        </w:rPr>
        <w:t>图</w:t>
      </w:r>
      <w:r w:rsidR="00BA0DC0" w:rsidRPr="00BA0DC0">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w:t>
      </w:r>
      <w:r>
        <w:rPr>
          <w:rFonts w:hint="eastAsia"/>
        </w:rPr>
        <w:lastRenderedPageBreak/>
        <w:t>节识别标签的能力。</w:t>
      </w:r>
    </w:p>
    <w:p w14:paraId="38FB083B" w14:textId="4A4A579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BA0DC0">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BA0DC0">
        <w:t>4.2.2</w:t>
      </w:r>
      <w:r>
        <w:fldChar w:fldCharType="end"/>
      </w:r>
      <w:r>
        <w:rPr>
          <w:rFonts w:hint="eastAsia"/>
        </w:rPr>
        <w:t>小节，</w:t>
      </w:r>
      <w:r>
        <w:rPr>
          <w:rFonts w:hint="eastAsia"/>
        </w:rPr>
        <w:t>SKDSA</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25FB5F61" w:rsidR="009F151B" w:rsidRDefault="00716FC5" w:rsidP="00AB2050">
      <w:pPr>
        <w:pStyle w:val="a8"/>
        <w:ind w:left="210" w:hanging="210"/>
        <w:jc w:val="center"/>
        <w:rPr>
          <w:rFonts w:ascii="Times New Roman" w:eastAsiaTheme="minorEastAsia" w:hAnsi="Times New Roman"/>
          <w:sz w:val="21"/>
          <w:szCs w:val="21"/>
        </w:rPr>
      </w:pPr>
      <w:bookmarkStart w:id="169" w:name="_Ref100220225"/>
      <w:bookmarkStart w:id="170"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69"/>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0"/>
    </w:p>
    <w:p w14:paraId="33C389B5" w14:textId="0F7FBC09" w:rsidR="00B87B2E" w:rsidRDefault="005C7155" w:rsidP="00B87B2E">
      <w:pPr>
        <w:pStyle w:val="3"/>
      </w:pPr>
      <w:r>
        <w:rPr>
          <w:rFonts w:hint="eastAsia"/>
        </w:rPr>
        <w:t>SLA</w:t>
      </w:r>
      <w:r w:rsidR="00485E25">
        <w:rPr>
          <w:rFonts w:hint="eastAsia"/>
        </w:rPr>
        <w:t>模型</w:t>
      </w:r>
    </w:p>
    <w:p w14:paraId="062630F8" w14:textId="735ACAEB"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BA0DC0" w:rsidRPr="00BA0DC0">
        <w:rPr>
          <w:rFonts w:eastAsiaTheme="minorEastAsia"/>
        </w:rPr>
        <w:t>图</w:t>
      </w:r>
      <w:r w:rsidR="00BA0DC0" w:rsidRPr="00BA0DC0">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BA0DC0" w:rsidRPr="00BA0DC0">
        <w:rPr>
          <w:rFonts w:eastAsiaTheme="minorEastAsia"/>
        </w:rPr>
        <w:t>图</w:t>
      </w:r>
      <w:r w:rsidR="00BA0DC0" w:rsidRPr="00BA0DC0">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BA0DC0" w:rsidRPr="00BA0DC0">
        <w:rPr>
          <w:rFonts w:eastAsiaTheme="minorEastAsia"/>
        </w:rPr>
        <w:t>图</w:t>
      </w:r>
      <w:r w:rsidR="00BA0DC0" w:rsidRPr="00BA0DC0">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68E2FAF" w:rsidR="00022AD7" w:rsidRDefault="008F7180" w:rsidP="004F157D">
      <w:pPr>
        <w:pStyle w:val="a8"/>
        <w:ind w:left="210" w:hanging="210"/>
        <w:jc w:val="center"/>
        <w:rPr>
          <w:rFonts w:ascii="Times New Roman" w:eastAsiaTheme="minorEastAsia" w:hAnsi="Times New Roman"/>
          <w:sz w:val="21"/>
          <w:szCs w:val="21"/>
        </w:rPr>
      </w:pPr>
      <w:bookmarkStart w:id="171"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1"/>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3595A5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BA0DC0">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w:t>
      </w:r>
      <w:r w:rsidR="00A91CC5">
        <w:rPr>
          <w:rFonts w:hint="eastAsia"/>
        </w:rPr>
        <w:lastRenderedPageBreak/>
        <w:t>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82275E"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82275E"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2A518AC" w:rsidR="003E458C" w:rsidRDefault="003E458C" w:rsidP="00065937">
            <w:pPr>
              <w:jc w:val="right"/>
            </w:pPr>
            <w:bookmarkStart w:id="172"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8</w:t>
            </w:r>
            <w:r>
              <w:fldChar w:fldCharType="end"/>
            </w:r>
            <w:r>
              <w:rPr>
                <w:rFonts w:hint="eastAsia"/>
              </w:rPr>
              <w:t>）</w:t>
            </w:r>
            <w:bookmarkEnd w:id="172"/>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32A15537"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BA0DC0">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3" w:name="_Toc46962970"/>
      <w:bookmarkStart w:id="174" w:name="_Toc57189241"/>
      <w:bookmarkStart w:id="175" w:name="_Ref100339548"/>
      <w:bookmarkStart w:id="176" w:name="_Toc101262622"/>
      <w:r>
        <w:t>本章小结</w:t>
      </w:r>
      <w:bookmarkEnd w:id="173"/>
      <w:bookmarkEnd w:id="174"/>
      <w:bookmarkEnd w:id="175"/>
      <w:bookmarkEnd w:id="176"/>
    </w:p>
    <w:p w14:paraId="59700FD0" w14:textId="02827C36" w:rsidR="00CF0CB2" w:rsidRDefault="00A24E16" w:rsidP="008E117B">
      <w:pPr>
        <w:ind w:firstLineChars="200" w:firstLine="480"/>
      </w:pPr>
      <w:r>
        <w:rPr>
          <w:rFonts w:hint="eastAsia"/>
        </w:rPr>
        <w:t>本章</w:t>
      </w:r>
      <w:r w:rsidR="007F2D31">
        <w:rPr>
          <w:rFonts w:hint="eastAsia"/>
        </w:rPr>
        <w:t>第</w:t>
      </w:r>
      <w:r w:rsidR="00B71CA0">
        <w:fldChar w:fldCharType="begin"/>
      </w:r>
      <w:r w:rsidR="00B71CA0">
        <w:instrText xml:space="preserve"> </w:instrText>
      </w:r>
      <w:r w:rsidR="00B71CA0">
        <w:rPr>
          <w:rFonts w:hint="eastAsia"/>
        </w:rPr>
        <w:instrText>REF _Ref101171753 \r \h</w:instrText>
      </w:r>
      <w:r w:rsidR="00B71CA0">
        <w:instrText xml:space="preserve"> </w:instrText>
      </w:r>
      <w:r w:rsidR="00B71CA0">
        <w:fldChar w:fldCharType="separate"/>
      </w:r>
      <w:r w:rsidR="00BA0DC0">
        <w:t>3.1</w:t>
      </w:r>
      <w:r w:rsidR="00B71CA0">
        <w:fldChar w:fldCharType="end"/>
      </w:r>
      <w:proofErr w:type="gramStart"/>
      <w:r w:rsidR="00D55861">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4C288195" w:rsidR="005C2177" w:rsidRDefault="006E7C46">
      <w:pPr>
        <w:ind w:firstLineChars="200" w:firstLine="480"/>
      </w:pPr>
      <w:r>
        <w:rPr>
          <w:rFonts w:hint="eastAsia"/>
        </w:rPr>
        <w:t>第</w:t>
      </w:r>
      <w:r w:rsidR="005936E9">
        <w:fldChar w:fldCharType="begin"/>
      </w:r>
      <w:r w:rsidR="005936E9">
        <w:instrText xml:space="preserve"> </w:instrText>
      </w:r>
      <w:r w:rsidR="005936E9">
        <w:rPr>
          <w:rFonts w:hint="eastAsia"/>
        </w:rPr>
        <w:instrText>REF _Ref100170489 \r \h</w:instrText>
      </w:r>
      <w:r w:rsidR="005936E9">
        <w:instrText xml:space="preserve"> </w:instrText>
      </w:r>
      <w:r w:rsidR="005936E9">
        <w:fldChar w:fldCharType="separate"/>
      </w:r>
      <w:r w:rsidR="00BA0DC0">
        <w:t>3.2</w:t>
      </w:r>
      <w:r w:rsidR="005936E9">
        <w:fldChar w:fldCharType="end"/>
      </w:r>
      <w:r w:rsidR="005936E9">
        <w:rPr>
          <w:rFonts w:hint="eastAsia"/>
        </w:rPr>
        <w:t>节比较了</w:t>
      </w:r>
      <w:r w:rsidR="005936E9">
        <w:rPr>
          <w:rFonts w:hint="eastAsia"/>
        </w:rPr>
        <w:t>SKDSA</w:t>
      </w:r>
      <w:r w:rsidR="005936E9">
        <w:rPr>
          <w:rFonts w:hint="eastAsia"/>
        </w:rPr>
        <w:t>模型和</w:t>
      </w:r>
      <w:r w:rsidR="005936E9">
        <w:rPr>
          <w:rFonts w:hint="eastAsia"/>
        </w:rPr>
        <w:t>BYOT</w:t>
      </w:r>
      <w:r w:rsidR="005936E9">
        <w:rPr>
          <w:rFonts w:hint="eastAsia"/>
        </w:rPr>
        <w:t>模型在网络结构、损失函数上的不同，说明了</w:t>
      </w:r>
      <w:r w:rsidR="005936E9">
        <w:rPr>
          <w:rFonts w:hint="eastAsia"/>
        </w:rPr>
        <w:t>SKDSA</w:t>
      </w:r>
      <w:r w:rsidR="005936E9">
        <w:rPr>
          <w:rFonts w:hint="eastAsia"/>
        </w:rPr>
        <w:t>模型相比于</w:t>
      </w:r>
      <w:r w:rsidR="005936E9">
        <w:rPr>
          <w:rFonts w:hint="eastAsia"/>
        </w:rPr>
        <w:t>BYOT</w:t>
      </w:r>
      <w:r w:rsidR="005936E9">
        <w:rPr>
          <w:rFonts w:hint="eastAsia"/>
        </w:rPr>
        <w:t>模型所做的改进。</w:t>
      </w:r>
    </w:p>
    <w:p w14:paraId="33C457DD" w14:textId="452FA8B2" w:rsidR="008E3F29" w:rsidRDefault="00C52E3D">
      <w:pPr>
        <w:ind w:firstLineChars="200" w:firstLine="480"/>
      </w:pPr>
      <w:r>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BA0DC0">
        <w:t>3.3</w:t>
      </w:r>
      <w:r w:rsidR="000E3AE7">
        <w:fldChar w:fldCharType="end"/>
      </w:r>
      <w:r w:rsidR="000E3AE7">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FFBFAF9" w:rsidR="009F151B" w:rsidRDefault="0071054A">
      <w:pPr>
        <w:ind w:firstLineChars="200" w:firstLine="480"/>
        <w:rPr>
          <w:rFonts w:eastAsia="黑体"/>
          <w:b/>
          <w:bCs/>
          <w:sz w:val="28"/>
          <w:szCs w:val="32"/>
        </w:rPr>
      </w:pPr>
      <w:r>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BA0DC0">
        <w:t>3.4</w:t>
      </w:r>
      <w:r w:rsidR="00CF6075">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7" w:name="_Toc46962978"/>
    </w:p>
    <w:p w14:paraId="6086C1FB" w14:textId="06FF3EC3" w:rsidR="009F151B" w:rsidRDefault="00A24E16">
      <w:pPr>
        <w:pStyle w:val="1"/>
        <w:ind w:left="578" w:hanging="578"/>
      </w:pPr>
      <w:bookmarkStart w:id="178" w:name="_Toc45060055"/>
      <w:bookmarkStart w:id="179" w:name="_Toc45060056"/>
      <w:bookmarkStart w:id="180" w:name="_Toc99472890"/>
      <w:bookmarkStart w:id="181" w:name="_Toc101262623"/>
      <w:bookmarkEnd w:id="177"/>
      <w:bookmarkEnd w:id="178"/>
      <w:bookmarkEnd w:id="179"/>
      <w:r>
        <w:rPr>
          <w:rFonts w:hint="eastAsia"/>
        </w:rPr>
        <w:lastRenderedPageBreak/>
        <w:t>实验</w:t>
      </w:r>
      <w:r w:rsidR="00BA3B2A">
        <w:rPr>
          <w:rFonts w:hint="eastAsia"/>
        </w:rPr>
        <w:t>验证</w:t>
      </w:r>
      <w:r>
        <w:rPr>
          <w:rFonts w:hint="eastAsia"/>
        </w:rPr>
        <w:t>与分析</w:t>
      </w:r>
      <w:bookmarkEnd w:id="180"/>
      <w:bookmarkEnd w:id="181"/>
    </w:p>
    <w:p w14:paraId="3FB93774" w14:textId="0E80EDC6" w:rsidR="009F151B" w:rsidRDefault="00A24E16">
      <w:pPr>
        <w:pStyle w:val="2"/>
      </w:pPr>
      <w:bookmarkStart w:id="182" w:name="_Toc99472891"/>
      <w:bookmarkStart w:id="183" w:name="_Ref100337812"/>
      <w:bookmarkStart w:id="184" w:name="_Toc101262624"/>
      <w:bookmarkStart w:id="185" w:name="_Toc437362316"/>
      <w:r>
        <w:rPr>
          <w:rFonts w:hint="eastAsia"/>
        </w:rPr>
        <w:t>实验</w:t>
      </w:r>
      <w:bookmarkEnd w:id="182"/>
      <w:r w:rsidR="007F5DC4">
        <w:rPr>
          <w:rFonts w:hint="eastAsia"/>
        </w:rPr>
        <w:t>设置</w:t>
      </w:r>
      <w:bookmarkEnd w:id="183"/>
      <w:bookmarkEnd w:id="184"/>
    </w:p>
    <w:p w14:paraId="3F9143DE" w14:textId="61E43B4F" w:rsidR="009F151B" w:rsidRDefault="00A24E16">
      <w:pPr>
        <w:pStyle w:val="3"/>
      </w:pPr>
      <w:r>
        <w:rPr>
          <w:rFonts w:hint="eastAsia"/>
        </w:rPr>
        <w:t>实验</w:t>
      </w:r>
      <w:r w:rsidR="002F0435">
        <w:rPr>
          <w:rFonts w:hint="eastAsia"/>
        </w:rPr>
        <w:t>环境</w:t>
      </w:r>
    </w:p>
    <w:p w14:paraId="42E5769D" w14:textId="3BAD7C2E"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r w:rsidR="00260F60">
        <w:rPr>
          <w:rFonts w:eastAsiaTheme="minorEastAsia" w:hint="eastAsia"/>
          <w:sz w:val="21"/>
          <w:szCs w:val="21"/>
        </w:rPr>
        <w:t>运行模型需要的包配置</w:t>
      </w:r>
    </w:p>
    <w:p w14:paraId="2B398466" w14:textId="11093735"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0E599E22"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6C75A51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w:t>
      </w:r>
      <w:r w:rsidR="009349AF">
        <w:rPr>
          <w:rFonts w:hint="eastAsia"/>
        </w:rPr>
        <w:t>S</w:t>
      </w:r>
      <w:r w:rsidR="009349AF">
        <w:t>tanford-40</w:t>
      </w:r>
      <w:r>
        <w:t>数据集总共有</w:t>
      </w:r>
      <w:r>
        <w:t xml:space="preserve"> 9532 </w:t>
      </w:r>
      <w:r>
        <w:t>张图像，每</w:t>
      </w:r>
      <w:r>
        <w:rPr>
          <w:rFonts w:hint="eastAsia"/>
        </w:rPr>
        <w:t>类</w:t>
      </w:r>
      <w:r>
        <w:t>动作有</w:t>
      </w:r>
      <w:r>
        <w:t xml:space="preserve"> 180-300</w:t>
      </w:r>
      <w:r>
        <w:t>张图像。</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6441C4C4"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w:t>
      </w:r>
      <w:r w:rsidR="00AB63D7">
        <w:rPr>
          <w:rFonts w:hint="eastAsia"/>
        </w:rPr>
        <w:t>D</w:t>
      </w:r>
      <w:r w:rsidR="00AB63D7">
        <w:t>ogs</w:t>
      </w:r>
      <w:r>
        <w:t>数据集中包括</w:t>
      </w:r>
      <w:r>
        <w:t>120</w:t>
      </w:r>
      <w:r>
        <w:t>种类别的</w:t>
      </w:r>
      <w:r>
        <w:t>20580</w:t>
      </w:r>
      <w:r>
        <w:t>张图像。</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2F52747A"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rsidR="006140B4">
        <w:rPr>
          <w:rFonts w:hint="eastAsia"/>
        </w:rPr>
        <w:t>（</w:t>
      </w:r>
      <w:r w:rsidR="006140B4">
        <w:rPr>
          <w:rFonts w:hint="eastAsia"/>
        </w:rPr>
        <w:t>M</w:t>
      </w:r>
      <w:r w:rsidR="006140B4">
        <w:t>IT-67</w:t>
      </w:r>
      <w:r w:rsidR="006140B4">
        <w:rPr>
          <w:rFonts w:hint="eastAsia"/>
        </w:rPr>
        <w:t>）</w:t>
      </w:r>
      <w:r>
        <w:t>数据集</w:t>
      </w:r>
      <w:r>
        <w:rPr>
          <w:rFonts w:hint="eastAsia"/>
        </w:rPr>
        <w:t>上进行实验。</w:t>
      </w: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需要一个</w:t>
      </w:r>
      <w:r w:rsidR="00A435B5">
        <w:rPr>
          <w:rFonts w:hint="eastAsia"/>
        </w:rPr>
        <w:t>能够</w:t>
      </w:r>
      <w:r w:rsidR="00BE11FC">
        <w:rPr>
          <w:rFonts w:hint="eastAsia"/>
        </w:rPr>
        <w:t>同时</w:t>
      </w:r>
      <w:r>
        <w:t>利用局部和全局判别信息的模型。</w:t>
      </w:r>
    </w:p>
    <w:p w14:paraId="03017352" w14:textId="134CC325" w:rsidR="009F151B" w:rsidRDefault="00407042">
      <w:pPr>
        <w:ind w:firstLine="480"/>
      </w:pPr>
      <w:r>
        <w:rPr>
          <w:rFonts w:hint="eastAsia"/>
        </w:rPr>
        <w:lastRenderedPageBreak/>
        <w:t>M</w:t>
      </w:r>
      <w:r>
        <w:t>IT-67</w:t>
      </w:r>
      <w:r w:rsidR="00A24E16">
        <w:rPr>
          <w:rFonts w:hint="eastAsia"/>
        </w:rPr>
        <w:t>数据集</w:t>
      </w:r>
      <w:r w:rsidR="00A24E16">
        <w:t>包含</w:t>
      </w:r>
      <w:r w:rsidR="00A24E16">
        <w:t>67</w:t>
      </w:r>
      <w:r w:rsidR="00A24E16">
        <w:t>个室内类别，共</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85pt" o:ole="">
            <v:imagedata r:id="rId38" o:title=""/>
          </v:shape>
          <o:OLEObject Type="Embed" ProgID="Equation.3" ShapeID="_x0000_i1042" DrawAspect="Content" ObjectID="_1711909202"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71757031"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C7C135"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BA0DC0" w:rsidRPr="00BA0DC0">
        <w:rPr>
          <w:rFonts w:eastAsiaTheme="minorEastAsia"/>
        </w:rPr>
        <w:t>图</w:t>
      </w:r>
      <w:r w:rsidR="00BA0DC0" w:rsidRPr="00BA0DC0">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4.75pt;height:107.75pt" o:ole="">
            <v:imagedata r:id="rId60" o:title=""/>
          </v:shape>
          <o:OLEObject Type="Embed" ProgID="Visio.Drawing.15" ShapeID="_x0000_i1043" DrawAspect="Content" ObjectID="_1711909203" r:id="rId61"/>
        </w:object>
      </w:r>
    </w:p>
    <w:p w14:paraId="2FC108FD" w14:textId="5F6CDC62" w:rsidR="00831522" w:rsidRDefault="003D7CF8" w:rsidP="00BD2B1E">
      <w:pPr>
        <w:pStyle w:val="a8"/>
        <w:ind w:left="210" w:hanging="210"/>
        <w:jc w:val="center"/>
        <w:rPr>
          <w:rFonts w:ascii="Times New Roman" w:eastAsiaTheme="minorEastAsia" w:hAnsi="Times New Roman"/>
          <w:sz w:val="21"/>
          <w:szCs w:val="21"/>
        </w:rPr>
      </w:pPr>
      <w:bookmarkStart w:id="186" w:name="_Ref100945302"/>
      <w:bookmarkStart w:id="187"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6"/>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7"/>
      <w:r w:rsidR="00E8685E">
        <w:rPr>
          <w:rFonts w:ascii="Times New Roman" w:eastAsiaTheme="minorEastAsia" w:hAnsi="Times New Roman" w:hint="eastAsia"/>
          <w:sz w:val="21"/>
          <w:szCs w:val="21"/>
        </w:rPr>
        <w:t>示意</w:t>
      </w:r>
    </w:p>
    <w:p w14:paraId="215B8C3F" w14:textId="435F14DF"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BA0DC0" w:rsidRPr="00BA0DC0">
        <w:rPr>
          <w:rFonts w:eastAsiaTheme="minorEastAsia"/>
        </w:rPr>
        <w:t>图</w:t>
      </w:r>
      <w:r w:rsidR="00BA0DC0" w:rsidRPr="00BA0DC0">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8.35pt;height:47.8pt" o:ole="">
            <v:imagedata r:id="rId62" o:title=""/>
          </v:shape>
          <o:OLEObject Type="Embed" ProgID="Visio.Drawing.15" ShapeID="_x0000_i1044" DrawAspect="Content" ObjectID="_1711909204" r:id="rId63"/>
        </w:object>
      </w:r>
    </w:p>
    <w:p w14:paraId="66956B67" w14:textId="79382B4A" w:rsidR="0017655E" w:rsidRPr="00C80E1E" w:rsidRDefault="00D077BD" w:rsidP="00C97728">
      <w:pPr>
        <w:pStyle w:val="a8"/>
        <w:ind w:left="210" w:hanging="210"/>
        <w:jc w:val="center"/>
        <w:rPr>
          <w:rFonts w:ascii="Times New Roman" w:eastAsiaTheme="minorEastAsia" w:hAnsi="Times New Roman"/>
          <w:sz w:val="21"/>
          <w:szCs w:val="21"/>
        </w:rPr>
      </w:pPr>
      <w:bookmarkStart w:id="188"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8"/>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A52BF8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BA0DC0" w:rsidRPr="00BA0DC0">
        <w:rPr>
          <w:rFonts w:eastAsiaTheme="minorEastAsia"/>
        </w:rPr>
        <w:t>图</w:t>
      </w:r>
      <w:r w:rsidR="00BA0DC0" w:rsidRPr="00BA0DC0">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5" type="#_x0000_t75" style="width:301.65pt;height:48.9pt" o:ole="">
            <v:imagedata r:id="rId64" o:title=""/>
          </v:shape>
          <o:OLEObject Type="Embed" ProgID="Visio.Drawing.15" ShapeID="_x0000_i1045" DrawAspect="Content" ObjectID="_1711909205" r:id="rId65"/>
        </w:object>
      </w:r>
    </w:p>
    <w:p w14:paraId="08E3AC9C" w14:textId="0116D74C" w:rsidR="007A078D" w:rsidRPr="00C07ABC" w:rsidRDefault="00212835" w:rsidP="00212835">
      <w:pPr>
        <w:pStyle w:val="a8"/>
        <w:ind w:left="210" w:hanging="210"/>
        <w:jc w:val="center"/>
        <w:rPr>
          <w:rFonts w:ascii="Times New Roman" w:eastAsiaTheme="minorEastAsia" w:hAnsi="Times New Roman"/>
          <w:sz w:val="21"/>
          <w:szCs w:val="21"/>
        </w:rPr>
      </w:pPr>
      <w:bookmarkStart w:id="189"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89"/>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7F695A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BA0DC0" w:rsidRPr="00BA0DC0">
        <w:rPr>
          <w:rFonts w:eastAsiaTheme="minorEastAsia"/>
        </w:rPr>
        <w:t>图</w:t>
      </w:r>
      <w:r w:rsidR="00BA0DC0" w:rsidRPr="00BA0DC0">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6" type="#_x0000_t75" style="width:239.1pt;height:48.9pt" o:ole="">
            <v:imagedata r:id="rId66" o:title=""/>
          </v:shape>
          <o:OLEObject Type="Embed" ProgID="Visio.Drawing.15" ShapeID="_x0000_i1046" DrawAspect="Content" ObjectID="_1711909206" r:id="rId67"/>
        </w:object>
      </w:r>
    </w:p>
    <w:p w14:paraId="2DF6393F" w14:textId="52CBD4D9" w:rsidR="00BD4299" w:rsidRPr="00C07ABC" w:rsidRDefault="00BD4299" w:rsidP="00BD4299">
      <w:pPr>
        <w:pStyle w:val="a8"/>
        <w:ind w:left="210" w:hanging="210"/>
        <w:jc w:val="center"/>
        <w:rPr>
          <w:rFonts w:ascii="Times New Roman" w:eastAsiaTheme="minorEastAsia" w:hAnsi="Times New Roman"/>
          <w:sz w:val="21"/>
          <w:szCs w:val="21"/>
        </w:rPr>
      </w:pPr>
      <w:bookmarkStart w:id="190"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198BED4B"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BA0DC0" w:rsidRPr="00BA0DC0">
        <w:rPr>
          <w:rFonts w:eastAsiaTheme="minorEastAsia"/>
        </w:rPr>
        <w:t>图</w:t>
      </w:r>
      <w:r w:rsidR="00BA0DC0" w:rsidRPr="00BA0DC0">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7" type="#_x0000_t75" style="width:179.2pt;height:51pt" o:ole="">
            <v:imagedata r:id="rId68" o:title=""/>
          </v:shape>
          <o:OLEObject Type="Embed" ProgID="Visio.Drawing.15" ShapeID="_x0000_i1047" DrawAspect="Content" ObjectID="_1711909207" r:id="rId69"/>
        </w:object>
      </w:r>
    </w:p>
    <w:p w14:paraId="68293965" w14:textId="4F078DB9" w:rsidR="008B4C47" w:rsidRPr="00C07ABC" w:rsidRDefault="008B4C47" w:rsidP="008B4C47">
      <w:pPr>
        <w:pStyle w:val="a8"/>
        <w:ind w:left="210" w:hanging="210"/>
        <w:jc w:val="center"/>
        <w:rPr>
          <w:rFonts w:ascii="Times New Roman" w:eastAsiaTheme="minorEastAsia" w:hAnsi="Times New Roman"/>
          <w:sz w:val="21"/>
          <w:szCs w:val="21"/>
        </w:rPr>
      </w:pPr>
      <w:bookmarkStart w:id="191"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B418E38"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BA0DC0" w:rsidRPr="00BA0DC0">
        <w:rPr>
          <w:rFonts w:eastAsiaTheme="minorEastAsia"/>
        </w:rPr>
        <w:t>图</w:t>
      </w:r>
      <w:r w:rsidR="00BA0DC0" w:rsidRPr="00BA0DC0">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8" type="#_x0000_t75" style="width:371.05pt;height:48.9pt" o:ole="">
            <v:imagedata r:id="rId70" o:title=""/>
          </v:shape>
          <o:OLEObject Type="Embed" ProgID="Visio.Drawing.15" ShapeID="_x0000_i1048" DrawAspect="Content" ObjectID="_1711909208" r:id="rId71"/>
        </w:object>
      </w:r>
    </w:p>
    <w:p w14:paraId="639B184F" w14:textId="30C69148" w:rsidR="00C97728" w:rsidRPr="00C97728" w:rsidRDefault="0097248C" w:rsidP="00AF4783">
      <w:pPr>
        <w:pStyle w:val="a8"/>
        <w:ind w:left="210" w:hanging="210"/>
        <w:jc w:val="center"/>
      </w:pPr>
      <w:bookmarkStart w:id="192"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2"/>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lastRenderedPageBreak/>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lastRenderedPageBreak/>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3" w:name="_Toc97905711"/>
      <w:bookmarkStart w:id="194" w:name="_Toc99472892"/>
      <w:bookmarkStart w:id="195" w:name="_Ref100337840"/>
      <w:bookmarkStart w:id="196" w:name="_Ref100337857"/>
      <w:bookmarkStart w:id="197" w:name="_Ref100337937"/>
      <w:bookmarkStart w:id="198" w:name="_Toc101262625"/>
      <w:r>
        <w:rPr>
          <w:rFonts w:hint="eastAsia"/>
        </w:rPr>
        <w:t>实验</w:t>
      </w:r>
      <w:r>
        <w:t>结果</w:t>
      </w:r>
      <w:bookmarkEnd w:id="193"/>
      <w:r>
        <w:rPr>
          <w:rFonts w:hint="eastAsia"/>
        </w:rPr>
        <w:t>与分析</w:t>
      </w:r>
      <w:bookmarkEnd w:id="194"/>
      <w:bookmarkEnd w:id="195"/>
      <w:bookmarkEnd w:id="196"/>
      <w:bookmarkEnd w:id="197"/>
      <w:bookmarkEnd w:id="198"/>
    </w:p>
    <w:p w14:paraId="7220404A" w14:textId="5D077A76" w:rsidR="009F151B" w:rsidRPr="00AA2B03" w:rsidRDefault="00A24E16">
      <w:pPr>
        <w:pStyle w:val="3"/>
        <w:rPr>
          <w:szCs w:val="24"/>
        </w:rPr>
      </w:pPr>
      <w:bookmarkStart w:id="199"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199"/>
    </w:p>
    <w:p w14:paraId="13DEAE3F" w14:textId="60CF697F" w:rsidR="001B295A"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03A6048E" w:rsidR="003F5468" w:rsidRPr="0062047C" w:rsidRDefault="003F5468" w:rsidP="003F5468">
      <w:pPr>
        <w:pStyle w:val="a8"/>
        <w:keepNext/>
        <w:ind w:left="210" w:hanging="210"/>
        <w:jc w:val="center"/>
        <w:rPr>
          <w:rFonts w:ascii="Times New Roman" w:eastAsiaTheme="minorEastAsia" w:hAnsi="Times New Roman"/>
          <w:sz w:val="21"/>
          <w:szCs w:val="21"/>
        </w:rPr>
      </w:pPr>
      <w:bookmarkStart w:id="200"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200"/>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7D426E">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36E10B6" w:rsidR="007D426E" w:rsidRPr="00E76469" w:rsidRDefault="007D426E" w:rsidP="007D426E">
            <w:pPr>
              <w:widowControl/>
              <w:spacing w:line="20" w:lineRule="atLeast"/>
              <w:jc w:val="center"/>
              <w:rPr>
                <w:color w:val="231F20"/>
                <w:szCs w:val="21"/>
              </w:rPr>
            </w:pPr>
            <w:r>
              <w:rPr>
                <w:rFonts w:hint="eastAsia"/>
                <w:sz w:val="21"/>
                <w:szCs w:val="21"/>
              </w:rPr>
              <w:t>基于</w:t>
            </w:r>
            <w:proofErr w:type="spellStart"/>
            <w:r>
              <w:rPr>
                <w:sz w:val="21"/>
                <w:szCs w:val="21"/>
              </w:rPr>
              <w:t>Res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7D426E">
        <w:trPr>
          <w:trHeight w:val="397"/>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7D426E">
        <w:trPr>
          <w:trHeight w:val="397"/>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7D426E">
        <w:trPr>
          <w:trHeight w:val="397"/>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7D426E">
        <w:trPr>
          <w:trHeight w:val="397"/>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7D426E">
        <w:trPr>
          <w:trHeight w:val="397"/>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7D426E">
        <w:trPr>
          <w:trHeight w:val="397"/>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7D426E">
        <w:trPr>
          <w:trHeight w:val="397"/>
          <w:jc w:val="center"/>
        </w:trPr>
        <w:tc>
          <w:tcPr>
            <w:tcW w:w="1611" w:type="pct"/>
            <w:tcBorders>
              <w:top w:val="nil"/>
              <w:left w:val="nil"/>
              <w:bottom w:val="nil"/>
              <w:right w:val="nil"/>
            </w:tcBorders>
            <w:shd w:val="clear" w:color="auto" w:fill="auto"/>
            <w:vAlign w:val="center"/>
          </w:tcPr>
          <w:p w14:paraId="66034164" w14:textId="15F96FD8" w:rsidR="007D426E" w:rsidRPr="00E76469" w:rsidRDefault="007D426E" w:rsidP="007D426E">
            <w:pPr>
              <w:spacing w:line="20" w:lineRule="atLeast"/>
              <w:jc w:val="center"/>
              <w:rPr>
                <w:color w:val="231F20"/>
                <w:szCs w:val="21"/>
              </w:rPr>
            </w:pPr>
            <w:r>
              <w:rPr>
                <w:sz w:val="21"/>
                <w:szCs w:val="21"/>
              </w:rPr>
              <w:t>SKDSA</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BB0B92">
        <w:trPr>
          <w:trHeight w:val="397"/>
          <w:jc w:val="center"/>
        </w:trPr>
        <w:tc>
          <w:tcPr>
            <w:tcW w:w="1611" w:type="pct"/>
            <w:tcBorders>
              <w:top w:val="nil"/>
              <w:left w:val="nil"/>
              <w:bottom w:val="single" w:sz="12" w:space="0" w:color="auto"/>
              <w:right w:val="nil"/>
            </w:tcBorders>
            <w:shd w:val="clear" w:color="auto" w:fill="auto"/>
            <w:vAlign w:val="center"/>
          </w:tcPr>
          <w:p w14:paraId="5DE46679" w14:textId="0EC93B37" w:rsidR="007D426E" w:rsidRPr="00E76469" w:rsidRDefault="007D426E" w:rsidP="007D426E">
            <w:pPr>
              <w:spacing w:line="20" w:lineRule="atLeast"/>
              <w:jc w:val="center"/>
              <w:rPr>
                <w:color w:val="231F20"/>
                <w:szCs w:val="21"/>
              </w:rPr>
            </w:pPr>
            <w:r>
              <w:rPr>
                <w:sz w:val="21"/>
                <w:szCs w:val="21"/>
              </w:rPr>
              <w:t>SKDSA</w:t>
            </w:r>
            <w:r>
              <w:rPr>
                <w:rFonts w:hint="eastAsia"/>
                <w:sz w:val="21"/>
                <w:szCs w:val="21"/>
              </w:rPr>
              <w:t>+</w:t>
            </w:r>
            <w:r>
              <w:rPr>
                <w:rFonts w:hint="eastAsia"/>
                <w:sz w:val="21"/>
                <w:szCs w:val="21"/>
              </w:rPr>
              <w:t>数据增强</w:t>
            </w:r>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44A85A4" w14:textId="049525FE" w:rsidR="00311047" w:rsidRDefault="00311047" w:rsidP="00311047">
      <w:pPr>
        <w:ind w:firstLineChars="200" w:firstLine="480"/>
        <w:rPr>
          <w:szCs w:val="21"/>
        </w:rPr>
      </w:pPr>
      <w:r>
        <w:rPr>
          <w:rFonts w:hint="eastAsia"/>
          <w:szCs w:val="21"/>
        </w:rPr>
        <w:t>实验结果</w:t>
      </w:r>
      <w:proofErr w:type="gramStart"/>
      <w:r w:rsidRPr="00097DC9">
        <w:rPr>
          <w:rFonts w:hint="eastAsia"/>
        </w:rPr>
        <w:t>分别如</w:t>
      </w:r>
      <w:proofErr w:type="gramEnd"/>
      <w:r w:rsidR="000B431C" w:rsidRPr="00097DC9">
        <w:fldChar w:fldCharType="begin"/>
      </w:r>
      <w:r w:rsidR="000B431C" w:rsidRPr="00097DC9">
        <w:instrText xml:space="preserve"> </w:instrText>
      </w:r>
      <w:r w:rsidR="000B431C" w:rsidRPr="00097DC9">
        <w:rPr>
          <w:rFonts w:hint="eastAsia"/>
        </w:rPr>
        <w:instrText>REF _Ref101271708 \h</w:instrText>
      </w:r>
      <w:r w:rsidR="000B431C" w:rsidRPr="00097DC9">
        <w:instrText xml:space="preserve"> </w:instrText>
      </w:r>
      <w:r w:rsidR="00097DC9">
        <w:instrText xml:space="preserve"> \* MERGEFORMAT </w:instrText>
      </w:r>
      <w:r w:rsidR="000B431C" w:rsidRPr="00097DC9">
        <w:fldChar w:fldCharType="separate"/>
      </w:r>
      <w:r w:rsidR="000B431C" w:rsidRPr="00097DC9">
        <w:rPr>
          <w:rFonts w:eastAsiaTheme="minorEastAsia"/>
        </w:rPr>
        <w:t>表</w:t>
      </w:r>
      <w:r w:rsidR="000B431C" w:rsidRPr="00097DC9">
        <w:rPr>
          <w:rFonts w:eastAsiaTheme="minorEastAsia"/>
          <w:noProof/>
        </w:rPr>
        <w:t>4</w:t>
      </w:r>
      <w:r w:rsidR="000B431C" w:rsidRPr="00097DC9">
        <w:rPr>
          <w:rFonts w:eastAsiaTheme="minorEastAsia"/>
        </w:rPr>
        <w:t>.</w:t>
      </w:r>
      <w:r w:rsidR="000B431C" w:rsidRPr="00097DC9">
        <w:rPr>
          <w:rFonts w:eastAsiaTheme="minorEastAsia"/>
          <w:noProof/>
        </w:rPr>
        <w:t>2</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0 \h </w:instrText>
      </w:r>
      <w:r w:rsidR="00097DC9">
        <w:instrText xml:space="preserve"> \* MERGEFORMAT </w:instrText>
      </w:r>
      <w:r w:rsidR="000B431C" w:rsidRPr="00097DC9">
        <w:fldChar w:fldCharType="separate"/>
      </w:r>
      <w:r w:rsidR="000B431C" w:rsidRPr="00097DC9">
        <w:rPr>
          <w:rFonts w:eastAsiaTheme="minorEastAsia"/>
        </w:rPr>
        <w:t>表</w:t>
      </w:r>
      <w:r w:rsidR="000B431C" w:rsidRPr="00097DC9">
        <w:rPr>
          <w:rFonts w:eastAsiaTheme="minorEastAsia"/>
          <w:noProof/>
        </w:rPr>
        <w:t>4</w:t>
      </w:r>
      <w:r w:rsidR="000B431C" w:rsidRPr="00097DC9">
        <w:rPr>
          <w:rFonts w:eastAsiaTheme="minorEastAsia"/>
        </w:rPr>
        <w:t>.</w:t>
      </w:r>
      <w:r w:rsidR="000B431C" w:rsidRPr="00097DC9">
        <w:rPr>
          <w:rFonts w:eastAsiaTheme="minorEastAsia"/>
          <w:noProof/>
        </w:rPr>
        <w:t>3</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2 \h </w:instrText>
      </w:r>
      <w:r w:rsidR="00097DC9">
        <w:instrText xml:space="preserve"> \* MERGEFORMAT </w:instrText>
      </w:r>
      <w:r w:rsidR="000B431C" w:rsidRPr="00097DC9">
        <w:fldChar w:fldCharType="separate"/>
      </w:r>
      <w:r w:rsidR="000B431C" w:rsidRPr="00097DC9">
        <w:rPr>
          <w:rFonts w:eastAsiaTheme="minorEastAsia"/>
        </w:rPr>
        <w:t>表</w:t>
      </w:r>
      <w:r w:rsidR="000B431C" w:rsidRPr="00097DC9">
        <w:rPr>
          <w:rFonts w:eastAsiaTheme="minorEastAsia"/>
          <w:noProof/>
        </w:rPr>
        <w:t>4</w:t>
      </w:r>
      <w:r w:rsidR="000B431C" w:rsidRPr="00097DC9">
        <w:rPr>
          <w:rFonts w:eastAsiaTheme="minorEastAsia"/>
        </w:rPr>
        <w:t>.</w:t>
      </w:r>
      <w:r w:rsidR="000B431C" w:rsidRPr="00097DC9">
        <w:rPr>
          <w:rFonts w:eastAsiaTheme="minorEastAsia"/>
          <w:noProof/>
        </w:rPr>
        <w:t>4</w:t>
      </w:r>
      <w:r w:rsidR="000B431C" w:rsidRPr="00097DC9">
        <w:fldChar w:fldCharType="end"/>
      </w:r>
      <w:r w:rsidRPr="00097DC9">
        <w:rPr>
          <w:rFonts w:hint="eastAsia"/>
        </w:rPr>
        <w:t>所示，其中</w:t>
      </w:r>
      <w:r>
        <w:rPr>
          <w:rFonts w:hint="eastAsia"/>
        </w:rPr>
        <w:t>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w:t>
      </w:r>
      <w:r>
        <w:rPr>
          <w:rFonts w:hint="eastAsia"/>
        </w:rPr>
        <w:lastRenderedPageBreak/>
        <w:t>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637B832D" w14:textId="584BC131" w:rsidR="00D102BC" w:rsidRDefault="00D33826">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2</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3</w:t>
      </w:r>
      <w:r w:rsidRPr="00097DC9">
        <w:fldChar w:fldCharType="end"/>
      </w:r>
      <w:r w:rsidRPr="00097DC9">
        <w:rPr>
          <w:rFonts w:hint="eastAsia"/>
        </w:rPr>
        <w:t>、</w:t>
      </w:r>
      <w:r w:rsidRPr="00097DC9">
        <w:fldChar w:fldCharType="begin"/>
      </w:r>
      <w:r w:rsidRPr="00097DC9">
        <w:instrText xml:space="preserve"> REF _Ref101271712 \h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4</w:t>
      </w:r>
      <w:r w:rsidRPr="00097DC9">
        <w:fldChar w:fldCharType="end"/>
      </w:r>
      <w:r w:rsidR="00D13F56">
        <w:rPr>
          <w:rFonts w:hint="eastAsia"/>
          <w:szCs w:val="21"/>
        </w:rPr>
        <w:t>的实验结果</w:t>
      </w:r>
      <w:r w:rsidR="00CD679D">
        <w:rPr>
          <w:rFonts w:hint="eastAsia"/>
          <w:szCs w:val="21"/>
        </w:rPr>
        <w:t>表明</w:t>
      </w:r>
      <w:r w:rsidR="00014F40">
        <w:rPr>
          <w:rFonts w:hint="eastAsia"/>
          <w:szCs w:val="21"/>
        </w:rPr>
        <w:t>，在通用图像数据集上，</w:t>
      </w:r>
      <w:r w:rsidR="00014F40">
        <w:rPr>
          <w:rFonts w:hint="eastAsia"/>
          <w:szCs w:val="21"/>
        </w:rPr>
        <w:t>SKDSA</w:t>
      </w:r>
      <w:r w:rsidR="00014F40">
        <w:rPr>
          <w:rFonts w:hint="eastAsia"/>
          <w:szCs w:val="21"/>
        </w:rPr>
        <w:t>模型具有</w:t>
      </w:r>
      <w:r w:rsidR="00014F40">
        <w:rPr>
          <w:szCs w:val="21"/>
        </w:rPr>
        <w:t>比其他</w:t>
      </w:r>
      <w:proofErr w:type="gramStart"/>
      <w:r w:rsidR="00014F40">
        <w:rPr>
          <w:szCs w:val="21"/>
        </w:rPr>
        <w:t>自知识</w:t>
      </w:r>
      <w:proofErr w:type="gramEnd"/>
      <w:r w:rsidR="00014F40">
        <w:rPr>
          <w:szCs w:val="21"/>
        </w:rPr>
        <w:t>蒸馏</w:t>
      </w:r>
      <w:r w:rsidR="00014F40">
        <w:rPr>
          <w:rFonts w:hint="eastAsia"/>
          <w:szCs w:val="21"/>
        </w:rPr>
        <w:t>模型更优异的性能</w:t>
      </w:r>
      <w:r w:rsidR="00014F40">
        <w:rPr>
          <w:szCs w:val="21"/>
        </w:rPr>
        <w:t>。</w:t>
      </w:r>
      <w:r w:rsidR="00014F40">
        <w:rPr>
          <w:rFonts w:hint="eastAsia"/>
          <w:szCs w:val="21"/>
        </w:rPr>
        <w:t>具体来说，基于</w:t>
      </w:r>
      <w:proofErr w:type="spellStart"/>
      <w:r w:rsidR="00014F40">
        <w:rPr>
          <w:rFonts w:hint="eastAsia"/>
          <w:szCs w:val="21"/>
        </w:rPr>
        <w:t>R</w:t>
      </w:r>
      <w:r w:rsidR="00014F40">
        <w:rPr>
          <w:szCs w:val="21"/>
        </w:rPr>
        <w:t>esNet</w:t>
      </w:r>
      <w:proofErr w:type="spellEnd"/>
      <w:r w:rsidR="00014F40">
        <w:rPr>
          <w:rFonts w:hint="eastAsia"/>
          <w:szCs w:val="21"/>
        </w:rPr>
        <w:t>框架的</w:t>
      </w:r>
      <w:r w:rsidR="00014F40">
        <w:rPr>
          <w:rFonts w:hint="eastAsia"/>
          <w:szCs w:val="21"/>
        </w:rPr>
        <w:t>SKDSA</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R</w:t>
      </w:r>
      <w:r w:rsidR="00014F40">
        <w:rPr>
          <w:szCs w:val="21"/>
        </w:rPr>
        <w:t>es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5.</w:t>
      </w:r>
      <w:r w:rsidR="00014F40">
        <w:rPr>
          <w:szCs w:val="21"/>
        </w:rPr>
        <w:t>71</w:t>
      </w:r>
      <w:r w:rsidR="00014F40">
        <w:rPr>
          <w:rFonts w:hint="eastAsia"/>
          <w:szCs w:val="21"/>
        </w:rPr>
        <w:t>%</w:t>
      </w:r>
      <w:r w:rsidR="00014F40">
        <w:rPr>
          <w:rFonts w:hint="eastAsia"/>
          <w:szCs w:val="21"/>
        </w:rPr>
        <w:t>和</w:t>
      </w:r>
      <w:r w:rsidR="00014F40">
        <w:rPr>
          <w:rFonts w:hint="eastAsia"/>
          <w:szCs w:val="21"/>
        </w:rPr>
        <w:t>5.</w:t>
      </w:r>
      <w:r w:rsidR="00014F40">
        <w:rPr>
          <w:szCs w:val="21"/>
        </w:rPr>
        <w:t>82</w:t>
      </w:r>
      <w:r w:rsidR="00014F40">
        <w:rPr>
          <w:rFonts w:hint="eastAsia"/>
          <w:szCs w:val="21"/>
        </w:rPr>
        <w:t>%</w:t>
      </w:r>
      <w:r w:rsidR="00014F40">
        <w:rPr>
          <w:rFonts w:hint="eastAsia"/>
          <w:szCs w:val="21"/>
        </w:rPr>
        <w:t>，基于</w:t>
      </w:r>
      <w:r w:rsidR="00014F40">
        <w:rPr>
          <w:rFonts w:hint="eastAsia"/>
          <w:szCs w:val="21"/>
        </w:rPr>
        <w:t>W</w:t>
      </w:r>
      <w:r w:rsidR="00014F40">
        <w:rPr>
          <w:szCs w:val="21"/>
        </w:rPr>
        <w:t>RN</w:t>
      </w:r>
      <w:r w:rsidR="00014F40">
        <w:rPr>
          <w:rFonts w:hint="eastAsia"/>
          <w:szCs w:val="21"/>
        </w:rPr>
        <w:t>框架的</w:t>
      </w:r>
      <w:r w:rsidR="00014F40">
        <w:rPr>
          <w:rFonts w:hint="eastAsia"/>
          <w:szCs w:val="21"/>
        </w:rPr>
        <w:t>SKDSA</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r w:rsidR="00014F40">
        <w:rPr>
          <w:rFonts w:hint="eastAsia"/>
          <w:szCs w:val="21"/>
        </w:rPr>
        <w:t>W</w:t>
      </w:r>
      <w:r w:rsidR="00014F40">
        <w:rPr>
          <w:szCs w:val="21"/>
        </w:rPr>
        <w:t>RN</w:t>
      </w:r>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4.</w:t>
      </w:r>
      <w:r w:rsidR="00014F40">
        <w:rPr>
          <w:szCs w:val="21"/>
        </w:rPr>
        <w:t>38%</w:t>
      </w:r>
      <w:r w:rsidR="00014F40">
        <w:rPr>
          <w:rFonts w:hint="eastAsia"/>
          <w:szCs w:val="21"/>
        </w:rPr>
        <w:t>和</w:t>
      </w:r>
      <w:r w:rsidR="00014F40">
        <w:rPr>
          <w:rFonts w:hint="eastAsia"/>
          <w:szCs w:val="21"/>
        </w:rPr>
        <w:t>1.</w:t>
      </w:r>
      <w:r w:rsidR="00014F40">
        <w:rPr>
          <w:szCs w:val="21"/>
        </w:rPr>
        <w:t>96%</w:t>
      </w:r>
      <w:r w:rsidR="00014F40">
        <w:rPr>
          <w:rFonts w:hint="eastAsia"/>
          <w:szCs w:val="21"/>
        </w:rPr>
        <w:t>，基于</w:t>
      </w:r>
      <w:proofErr w:type="spellStart"/>
      <w:r w:rsidR="00014F40">
        <w:rPr>
          <w:rFonts w:hint="eastAsia"/>
          <w:szCs w:val="21"/>
        </w:rPr>
        <w:t>D</w:t>
      </w:r>
      <w:r w:rsidR="00014F40">
        <w:rPr>
          <w:szCs w:val="21"/>
        </w:rPr>
        <w:t>enseNet</w:t>
      </w:r>
      <w:proofErr w:type="spellEnd"/>
      <w:r w:rsidR="00014F40">
        <w:rPr>
          <w:rFonts w:hint="eastAsia"/>
          <w:szCs w:val="21"/>
        </w:rPr>
        <w:t>框架的</w:t>
      </w:r>
      <w:r w:rsidR="00014F40">
        <w:rPr>
          <w:rFonts w:hint="eastAsia"/>
          <w:szCs w:val="21"/>
        </w:rPr>
        <w:t>SKDSA</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D</w:t>
      </w:r>
      <w:r w:rsidR="00014F40">
        <w:rPr>
          <w:szCs w:val="21"/>
        </w:rPr>
        <w:t>ense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szCs w:val="21"/>
        </w:rPr>
        <w:t>3.78%</w:t>
      </w:r>
      <w:r w:rsidR="00014F40">
        <w:rPr>
          <w:rFonts w:hint="eastAsia"/>
          <w:szCs w:val="21"/>
        </w:rPr>
        <w:t>和</w:t>
      </w:r>
      <w:r w:rsidR="00014F40">
        <w:rPr>
          <w:rFonts w:hint="eastAsia"/>
          <w:szCs w:val="21"/>
        </w:rPr>
        <w:t>2</w:t>
      </w:r>
      <w:r w:rsidR="00014F40">
        <w:rPr>
          <w:szCs w:val="21"/>
        </w:rPr>
        <w:t>.01%</w:t>
      </w:r>
      <w:r w:rsidR="00014F40">
        <w:rPr>
          <w:rFonts w:hint="eastAsia"/>
          <w:szCs w:val="21"/>
        </w:rPr>
        <w:t>。</w:t>
      </w:r>
    </w:p>
    <w:p w14:paraId="5CC005EC" w14:textId="757E972C" w:rsidR="00096F7F" w:rsidRPr="0062047C" w:rsidRDefault="00096F7F" w:rsidP="00096F7F">
      <w:pPr>
        <w:pStyle w:val="a8"/>
        <w:keepNext/>
        <w:ind w:left="210" w:hanging="210"/>
        <w:jc w:val="center"/>
        <w:rPr>
          <w:rFonts w:ascii="Times New Roman" w:eastAsiaTheme="minorEastAsia" w:hAnsi="Times New Roman"/>
          <w:sz w:val="21"/>
          <w:szCs w:val="21"/>
        </w:rPr>
      </w:pPr>
      <w:bookmarkStart w:id="201"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201"/>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DB009C6" w14:textId="23709842" w:rsidR="00096F7F" w:rsidRPr="00E76469" w:rsidRDefault="00096F7F" w:rsidP="00096F7F">
            <w:pPr>
              <w:widowControl/>
              <w:spacing w:line="20" w:lineRule="atLeast"/>
              <w:jc w:val="center"/>
              <w:rPr>
                <w:color w:val="231F20"/>
                <w:szCs w:val="21"/>
              </w:rPr>
            </w:pPr>
            <w:r>
              <w:rPr>
                <w:rFonts w:hint="eastAsia"/>
                <w:sz w:val="21"/>
                <w:szCs w:val="21"/>
              </w:rPr>
              <w:t>基于</w:t>
            </w:r>
            <w:r>
              <w:rPr>
                <w:rFonts w:hint="eastAsia"/>
                <w:sz w:val="21"/>
                <w:szCs w:val="21"/>
              </w:rPr>
              <w:t>WRN</w:t>
            </w: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126264">
        <w:trPr>
          <w:trHeight w:val="397"/>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126264">
        <w:trPr>
          <w:trHeight w:val="397"/>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126264">
        <w:trPr>
          <w:trHeight w:val="397"/>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126264">
        <w:trPr>
          <w:trHeight w:val="397"/>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126264">
        <w:trPr>
          <w:trHeight w:val="397"/>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126264">
        <w:trPr>
          <w:trHeight w:val="397"/>
          <w:jc w:val="center"/>
        </w:trPr>
        <w:tc>
          <w:tcPr>
            <w:tcW w:w="1611" w:type="pct"/>
            <w:tcBorders>
              <w:top w:val="nil"/>
              <w:left w:val="nil"/>
              <w:bottom w:val="nil"/>
              <w:right w:val="nil"/>
            </w:tcBorders>
            <w:shd w:val="clear" w:color="auto" w:fill="auto"/>
            <w:vAlign w:val="center"/>
          </w:tcPr>
          <w:p w14:paraId="00826C44" w14:textId="54FF7A7C" w:rsidR="00096F7F" w:rsidRPr="00E76469" w:rsidRDefault="00096F7F" w:rsidP="00096F7F">
            <w:pPr>
              <w:spacing w:line="20" w:lineRule="atLeast"/>
              <w:jc w:val="center"/>
              <w:rPr>
                <w:color w:val="231F20"/>
                <w:szCs w:val="21"/>
              </w:rPr>
            </w:pPr>
            <w:r>
              <w:rPr>
                <w:sz w:val="21"/>
                <w:szCs w:val="21"/>
              </w:rPr>
              <w:t>SKDSA</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01DBD328" w14:textId="46EBD38D" w:rsidR="00096F7F" w:rsidRPr="00E76469" w:rsidRDefault="00096F7F" w:rsidP="00096F7F">
            <w:pPr>
              <w:spacing w:line="20" w:lineRule="atLeast"/>
              <w:jc w:val="center"/>
              <w:rPr>
                <w:color w:val="231F20"/>
                <w:szCs w:val="21"/>
              </w:rPr>
            </w:pPr>
            <w:r>
              <w:rPr>
                <w:sz w:val="21"/>
                <w:szCs w:val="21"/>
              </w:rPr>
              <w:t>SKDSA</w:t>
            </w:r>
            <w:r>
              <w:rPr>
                <w:rFonts w:hint="eastAsia"/>
                <w:sz w:val="21"/>
                <w:szCs w:val="21"/>
              </w:rPr>
              <w:t>+</w:t>
            </w:r>
            <w:r>
              <w:rPr>
                <w:rFonts w:hint="eastAsia"/>
                <w:sz w:val="21"/>
                <w:szCs w:val="21"/>
              </w:rPr>
              <w:t>数据增强</w:t>
            </w:r>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77777777" w:rsidR="00096F7F" w:rsidRDefault="00096F7F" w:rsidP="00096F7F">
      <w:pPr>
        <w:ind w:firstLineChars="200" w:firstLine="480"/>
        <w:rPr>
          <w:szCs w:val="21"/>
        </w:rPr>
      </w:pPr>
    </w:p>
    <w:p w14:paraId="3B4B6651" w14:textId="6B08DCFA" w:rsidR="000845A6" w:rsidRPr="0062047C" w:rsidRDefault="000845A6" w:rsidP="000845A6">
      <w:pPr>
        <w:pStyle w:val="a8"/>
        <w:keepNext/>
        <w:ind w:left="210" w:hanging="210"/>
        <w:jc w:val="center"/>
        <w:rPr>
          <w:rFonts w:ascii="Times New Roman" w:eastAsiaTheme="minorEastAsia" w:hAnsi="Times New Roman"/>
          <w:sz w:val="21"/>
          <w:szCs w:val="21"/>
        </w:rPr>
      </w:pPr>
      <w:bookmarkStart w:id="202"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202"/>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2A2164A2" w:rsidR="00C1084E" w:rsidRPr="00E76469" w:rsidRDefault="00C1084E" w:rsidP="00C1084E">
            <w:pPr>
              <w:widowControl/>
              <w:spacing w:line="20" w:lineRule="atLeast"/>
              <w:jc w:val="center"/>
              <w:rPr>
                <w:color w:val="231F20"/>
                <w:szCs w:val="21"/>
              </w:rPr>
            </w:pPr>
            <w:r>
              <w:rPr>
                <w:rFonts w:hint="eastAsia"/>
                <w:sz w:val="21"/>
                <w:szCs w:val="21"/>
              </w:rPr>
              <w:t>基于</w:t>
            </w:r>
            <w:proofErr w:type="spellStart"/>
            <w:r>
              <w:rPr>
                <w:sz w:val="21"/>
                <w:szCs w:val="21"/>
              </w:rPr>
              <w:t>Dense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059DD35A" w:rsidR="00C1084E" w:rsidRPr="00E76469" w:rsidRDefault="00C1084E" w:rsidP="00C1084E">
            <w:pPr>
              <w:spacing w:line="20" w:lineRule="atLeast"/>
              <w:jc w:val="center"/>
              <w:rPr>
                <w:color w:val="231F20"/>
                <w:szCs w:val="21"/>
              </w:rPr>
            </w:pPr>
            <w:r>
              <w:rPr>
                <w:sz w:val="21"/>
                <w:szCs w:val="21"/>
              </w:rPr>
              <w:t>SKDSA</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C899C91" w:rsidR="009F151B" w:rsidRPr="003E4308" w:rsidRDefault="00186995" w:rsidP="007D19EA">
      <w:pPr>
        <w:ind w:firstLineChars="200" w:firstLine="480"/>
        <w:rPr>
          <w:szCs w:val="21"/>
        </w:rPr>
      </w:pPr>
      <w:r w:rsidRPr="00097DC9">
        <w:lastRenderedPageBreak/>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2</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3</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3E4308">
        <w:rPr>
          <w:rFonts w:hint="eastAsia"/>
          <w:szCs w:val="21"/>
        </w:rPr>
        <w:t>SKDSA</w:t>
      </w:r>
      <w:r w:rsidR="003E4308">
        <w:rPr>
          <w:rFonts w:hint="eastAsia"/>
          <w:szCs w:val="21"/>
        </w:rPr>
        <w:t>模型具有比单一的</w:t>
      </w:r>
      <w:r w:rsidR="003E4308">
        <w:rPr>
          <w:rFonts w:hint="eastAsia"/>
          <w:szCs w:val="21"/>
        </w:rPr>
        <w:t>SKDSA</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3E4308">
        <w:rPr>
          <w:rFonts w:hint="eastAsia"/>
          <w:szCs w:val="21"/>
        </w:rPr>
        <w:t>SKDSA</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3E4308">
        <w:rPr>
          <w:rFonts w:hint="eastAsia"/>
          <w:szCs w:val="21"/>
        </w:rPr>
        <w:t>SKDSA</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03"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03"/>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786119B8"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C1925" w:rsidRPr="00D858D5">
        <w:rPr>
          <w:rFonts w:eastAsiaTheme="minorEastAsia"/>
        </w:rPr>
        <w:t>表</w:t>
      </w:r>
      <w:r w:rsidR="008C1925" w:rsidRPr="00D858D5">
        <w:rPr>
          <w:rFonts w:eastAsiaTheme="minorEastAsia"/>
          <w:noProof/>
        </w:rPr>
        <w:t>4</w:t>
      </w:r>
      <w:r w:rsidR="008C1925" w:rsidRPr="00D858D5">
        <w:rPr>
          <w:rFonts w:eastAsiaTheme="minorEastAsia"/>
        </w:rPr>
        <w:t>.</w:t>
      </w:r>
      <w:r w:rsidR="008C1925" w:rsidRPr="00D858D5">
        <w:rPr>
          <w:rFonts w:eastAsiaTheme="minorEastAsia"/>
          <w:noProof/>
        </w:rPr>
        <w:t>5</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636081" w:rsidRPr="00D858D5">
        <w:rPr>
          <w:rFonts w:eastAsiaTheme="minorEastAsia"/>
        </w:rPr>
        <w:t>表</w:t>
      </w:r>
      <w:r w:rsidR="00636081" w:rsidRPr="00D858D5">
        <w:rPr>
          <w:rFonts w:eastAsiaTheme="minorEastAsia"/>
          <w:noProof/>
        </w:rPr>
        <w:t>4</w:t>
      </w:r>
      <w:r w:rsidR="00636081" w:rsidRPr="00D858D5">
        <w:rPr>
          <w:rFonts w:eastAsiaTheme="minorEastAsia"/>
        </w:rPr>
        <w:t>.</w:t>
      </w:r>
      <w:r w:rsidR="00636081" w:rsidRPr="00D858D5">
        <w:rPr>
          <w:rFonts w:eastAsiaTheme="minorEastAsia"/>
          <w:noProof/>
        </w:rPr>
        <w:t>6</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2F217B" w:rsidRPr="00D858D5">
        <w:rPr>
          <w:rFonts w:hint="eastAsia"/>
        </w:rPr>
        <w:t>SKDSA</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D858D5" w:rsidRPr="00D858D5">
        <w:rPr>
          <w:rFonts w:eastAsiaTheme="minorEastAsia"/>
        </w:rPr>
        <w:t>表</w:t>
      </w:r>
      <w:r w:rsidR="00D858D5" w:rsidRPr="00D858D5">
        <w:rPr>
          <w:rFonts w:eastAsiaTheme="minorEastAsia"/>
          <w:noProof/>
        </w:rPr>
        <w:t>4</w:t>
      </w:r>
      <w:r w:rsidR="00D858D5" w:rsidRPr="00D858D5">
        <w:rPr>
          <w:rFonts w:eastAsiaTheme="minorEastAsia"/>
        </w:rPr>
        <w:t>.</w:t>
      </w:r>
      <w:r w:rsidR="00D858D5" w:rsidRPr="00D858D5">
        <w:rPr>
          <w:rFonts w:eastAsiaTheme="minorEastAsia"/>
          <w:noProof/>
        </w:rPr>
        <w:t>5</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17C86D12" w:rsidR="00697734" w:rsidRPr="001C672D" w:rsidRDefault="00697734" w:rsidP="00697734">
      <w:pPr>
        <w:pStyle w:val="a8"/>
        <w:keepNext/>
        <w:ind w:left="210" w:hanging="210"/>
        <w:jc w:val="center"/>
        <w:rPr>
          <w:rFonts w:ascii="Times New Roman" w:eastAsiaTheme="minorEastAsia" w:hAnsi="Times New Roman"/>
          <w:sz w:val="21"/>
          <w:szCs w:val="21"/>
        </w:rPr>
      </w:pPr>
      <w:bookmarkStart w:id="204"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204"/>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77B3F33D" w:rsidR="00FF1FD2" w:rsidRPr="00E76469" w:rsidRDefault="00FF1FD2" w:rsidP="00FF1FD2">
            <w:pPr>
              <w:widowControl/>
              <w:spacing w:line="20" w:lineRule="atLeast"/>
              <w:jc w:val="center"/>
              <w:rPr>
                <w:color w:val="231F20"/>
                <w:szCs w:val="21"/>
              </w:rPr>
            </w:pPr>
            <w:r>
              <w:rPr>
                <w:rFonts w:hint="eastAsia"/>
                <w:sz w:val="21"/>
                <w:szCs w:val="21"/>
              </w:rPr>
              <w:t>基于</w:t>
            </w:r>
            <w:proofErr w:type="spellStart"/>
            <w:r>
              <w:rPr>
                <w:rFonts w:hint="eastAsia"/>
                <w:sz w:val="21"/>
                <w:szCs w:val="21"/>
              </w:rPr>
              <w:t>R</w:t>
            </w:r>
            <w:r>
              <w:rPr>
                <w:sz w:val="21"/>
                <w:szCs w:val="21"/>
              </w:rPr>
              <w:t>esNet</w:t>
            </w:r>
            <w:proofErr w:type="spellEnd"/>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6D1AAE1" w:rsidR="00FF1FD2" w:rsidRPr="00E76469" w:rsidRDefault="00FF1FD2" w:rsidP="00FF1FD2">
            <w:pPr>
              <w:spacing w:line="20" w:lineRule="atLeast"/>
              <w:jc w:val="center"/>
              <w:rPr>
                <w:color w:val="231F20"/>
                <w:szCs w:val="21"/>
              </w:rPr>
            </w:pPr>
            <w:r>
              <w:rPr>
                <w:sz w:val="21"/>
                <w:szCs w:val="21"/>
              </w:rPr>
              <w:t>SKDSA</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415EC614" w:rsidR="00FF1FD2" w:rsidRPr="00E76469" w:rsidRDefault="00FF1FD2" w:rsidP="00FF1FD2">
            <w:pPr>
              <w:spacing w:line="20" w:lineRule="atLeast"/>
              <w:jc w:val="center"/>
              <w:rPr>
                <w:color w:val="231F20"/>
                <w:szCs w:val="21"/>
              </w:rPr>
            </w:pPr>
            <w:r>
              <w:rPr>
                <w:rFonts w:hint="eastAsia"/>
                <w:sz w:val="21"/>
                <w:szCs w:val="21"/>
              </w:rPr>
              <w:t>SKDSA+</w:t>
            </w:r>
            <w:r>
              <w:rPr>
                <w:rFonts w:hint="eastAsia"/>
                <w:sz w:val="21"/>
                <w:szCs w:val="21"/>
              </w:rPr>
              <w:t>数据增强</w:t>
            </w:r>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53AAABAE" w14:textId="77777777" w:rsidR="001A6EDB" w:rsidRDefault="001A6EDB" w:rsidP="00794E18">
      <w:pPr>
        <w:ind w:firstLineChars="200" w:firstLine="480"/>
      </w:pPr>
    </w:p>
    <w:p w14:paraId="223C59C6" w14:textId="251FE541" w:rsidR="00030CBD" w:rsidRDefault="00BF4D7E" w:rsidP="00794E18">
      <w:pPr>
        <w:ind w:firstLineChars="200" w:firstLine="480"/>
        <w:rPr>
          <w:szCs w:val="21"/>
        </w:rPr>
      </w:pPr>
      <w:r w:rsidRPr="00D858D5">
        <w:lastRenderedPageBreak/>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Pr="00D858D5">
        <w:rPr>
          <w:rFonts w:eastAsiaTheme="minorEastAsia"/>
        </w:rPr>
        <w:t>表</w:t>
      </w:r>
      <w:r w:rsidRPr="00D858D5">
        <w:rPr>
          <w:rFonts w:eastAsiaTheme="minorEastAsia"/>
          <w:noProof/>
        </w:rPr>
        <w:t>4</w:t>
      </w:r>
      <w:r w:rsidRPr="00D858D5">
        <w:rPr>
          <w:rFonts w:eastAsiaTheme="minorEastAsia"/>
        </w:rPr>
        <w:t>.</w:t>
      </w:r>
      <w:r w:rsidRPr="00D858D5">
        <w:rPr>
          <w:rFonts w:eastAsiaTheme="minorEastAsia"/>
          <w:noProof/>
        </w:rPr>
        <w:t>5</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Pr="00D858D5">
        <w:rPr>
          <w:rFonts w:eastAsiaTheme="minorEastAsia"/>
        </w:rPr>
        <w:t>表</w:t>
      </w:r>
      <w:r w:rsidRPr="00D858D5">
        <w:rPr>
          <w:rFonts w:eastAsiaTheme="minorEastAsia"/>
          <w:noProof/>
        </w:rPr>
        <w:t>4</w:t>
      </w:r>
      <w:r w:rsidRPr="00D858D5">
        <w:rPr>
          <w:rFonts w:eastAsiaTheme="minorEastAsia"/>
        </w:rPr>
        <w:t>.</w:t>
      </w:r>
      <w:r w:rsidRPr="00D858D5">
        <w:rPr>
          <w:rFonts w:eastAsiaTheme="minorEastAsia"/>
          <w:noProof/>
        </w:rPr>
        <w:t>6</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9E7959">
        <w:rPr>
          <w:rFonts w:hint="eastAsia"/>
          <w:szCs w:val="21"/>
        </w:rPr>
        <w:t>SKDSA</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9E7959">
        <w:rPr>
          <w:rFonts w:hint="eastAsia"/>
          <w:szCs w:val="21"/>
        </w:rPr>
        <w:t>SKDSA</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9E7959">
        <w:rPr>
          <w:rFonts w:hint="eastAsia"/>
          <w:szCs w:val="21"/>
        </w:rPr>
        <w:t>、</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9E7959">
        <w:rPr>
          <w:rFonts w:hint="eastAsia"/>
          <w:szCs w:val="21"/>
        </w:rPr>
        <w:t>、</w:t>
      </w:r>
      <w:r w:rsidR="009E7959">
        <w:rPr>
          <w:szCs w:val="21"/>
        </w:rPr>
        <w:t xml:space="preserve"> 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70413947" w:rsidR="0051671D" w:rsidRPr="00053214" w:rsidRDefault="0051671D" w:rsidP="00053214">
      <w:pPr>
        <w:pStyle w:val="a8"/>
        <w:keepNext/>
        <w:ind w:left="210" w:hanging="210"/>
        <w:jc w:val="center"/>
        <w:rPr>
          <w:rFonts w:ascii="Times New Roman" w:eastAsiaTheme="minorEastAsia" w:hAnsi="Times New Roman"/>
          <w:sz w:val="21"/>
          <w:szCs w:val="21"/>
        </w:rPr>
      </w:pPr>
      <w:bookmarkStart w:id="205"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6</w:t>
      </w:r>
      <w:r w:rsidRPr="00053214">
        <w:rPr>
          <w:rFonts w:ascii="Times New Roman" w:eastAsiaTheme="minorEastAsia" w:hAnsi="Times New Roman"/>
          <w:sz w:val="21"/>
          <w:szCs w:val="21"/>
        </w:rPr>
        <w:fldChar w:fldCharType="end"/>
      </w:r>
      <w:bookmarkEnd w:id="205"/>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26C1606E" w:rsidR="00D41BE6" w:rsidRPr="00E76469" w:rsidRDefault="00D41BE6" w:rsidP="00D41BE6">
            <w:pPr>
              <w:widowControl/>
              <w:spacing w:line="20" w:lineRule="atLeast"/>
              <w:jc w:val="center"/>
              <w:rPr>
                <w:color w:val="231F20"/>
                <w:szCs w:val="21"/>
              </w:rPr>
            </w:pPr>
            <w:r>
              <w:rPr>
                <w:rFonts w:hint="eastAsia"/>
                <w:sz w:val="21"/>
                <w:szCs w:val="21"/>
              </w:rPr>
              <w:t>基于</w:t>
            </w:r>
            <w:proofErr w:type="spellStart"/>
            <w:r>
              <w:rPr>
                <w:rFonts w:hint="eastAsia"/>
                <w:sz w:val="21"/>
                <w:szCs w:val="21"/>
              </w:rPr>
              <w:t>D</w:t>
            </w:r>
            <w:r>
              <w:rPr>
                <w:sz w:val="21"/>
                <w:szCs w:val="21"/>
              </w:rPr>
              <w:t>enseNet</w:t>
            </w:r>
            <w:proofErr w:type="spellEnd"/>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DAB7561" w:rsidR="00D41BE6" w:rsidRPr="00E76469" w:rsidRDefault="00D41BE6" w:rsidP="00D41BE6">
            <w:pPr>
              <w:spacing w:line="20" w:lineRule="atLeast"/>
              <w:jc w:val="center"/>
              <w:rPr>
                <w:color w:val="231F20"/>
                <w:szCs w:val="21"/>
              </w:rPr>
            </w:pPr>
            <w:r>
              <w:rPr>
                <w:sz w:val="21"/>
                <w:szCs w:val="21"/>
              </w:rPr>
              <w:t>SKDSA</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64A2E157"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Pr="00D858D5">
        <w:rPr>
          <w:rFonts w:eastAsiaTheme="minorEastAsia"/>
        </w:rPr>
        <w:t>表</w:t>
      </w:r>
      <w:r w:rsidRPr="00D858D5">
        <w:rPr>
          <w:rFonts w:eastAsiaTheme="minorEastAsia"/>
          <w:noProof/>
        </w:rPr>
        <w:t>4</w:t>
      </w:r>
      <w:r w:rsidRPr="00D858D5">
        <w:rPr>
          <w:rFonts w:eastAsiaTheme="minorEastAsia"/>
        </w:rPr>
        <w:t>.</w:t>
      </w:r>
      <w:r w:rsidRPr="00D858D5">
        <w:rPr>
          <w:rFonts w:eastAsiaTheme="minorEastAsia"/>
          <w:noProof/>
        </w:rPr>
        <w:t>5</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A24E16">
        <w:rPr>
          <w:rFonts w:hint="eastAsia"/>
          <w:szCs w:val="21"/>
        </w:rPr>
        <w:t>SKDSA</w:t>
      </w:r>
      <w:r w:rsidR="00A24E16">
        <w:rPr>
          <w:rFonts w:hint="eastAsia"/>
          <w:szCs w:val="21"/>
        </w:rPr>
        <w:t>模型具有比单一的</w:t>
      </w:r>
      <w:r w:rsidR="00A24E16">
        <w:rPr>
          <w:rFonts w:hint="eastAsia"/>
          <w:szCs w:val="21"/>
        </w:rPr>
        <w:t>SKDSA</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7B16D2B9"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7AB3AB32"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770E181A"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Pr="000D7040">
        <w:rPr>
          <w:rFonts w:eastAsiaTheme="minorEastAsia"/>
        </w:rPr>
        <w:t>表</w:t>
      </w:r>
      <w:r w:rsidRPr="000D7040">
        <w:rPr>
          <w:rFonts w:eastAsiaTheme="minorEastAsia"/>
          <w:noProof/>
        </w:rPr>
        <w:t>4</w:t>
      </w:r>
      <w:r w:rsidRPr="000D7040">
        <w:rPr>
          <w:rFonts w:eastAsiaTheme="minorEastAsia"/>
        </w:rPr>
        <w:t>.</w:t>
      </w:r>
      <w:r w:rsidRPr="000D7040">
        <w:rPr>
          <w:rFonts w:eastAsiaTheme="minorEastAsia"/>
          <w:noProof/>
        </w:rPr>
        <w:t>7</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lastRenderedPageBreak/>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412985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06"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C7C2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C7C24">
        <w:rPr>
          <w:rFonts w:ascii="Times New Roman" w:eastAsiaTheme="minorEastAsia" w:hAnsi="Times New Roman"/>
          <w:noProof/>
          <w:sz w:val="21"/>
          <w:szCs w:val="21"/>
        </w:rPr>
        <w:t>7</w:t>
      </w:r>
      <w:r w:rsidRPr="00053214">
        <w:rPr>
          <w:rFonts w:ascii="Times New Roman" w:eastAsiaTheme="minorEastAsia" w:hAnsi="Times New Roman"/>
          <w:sz w:val="21"/>
          <w:szCs w:val="21"/>
        </w:rPr>
        <w:fldChar w:fldCharType="end"/>
      </w:r>
      <w:bookmarkEnd w:id="206"/>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5ADB29CA" w:rsidR="00047242" w:rsidRPr="00E76469" w:rsidRDefault="00047242" w:rsidP="00047242">
            <w:pPr>
              <w:widowControl/>
              <w:spacing w:line="20" w:lineRule="atLeast"/>
              <w:jc w:val="center"/>
              <w:rPr>
                <w:color w:val="231F20"/>
                <w:szCs w:val="21"/>
              </w:rPr>
            </w:pPr>
            <w:r>
              <w:rPr>
                <w:rFonts w:hint="eastAsia"/>
                <w:color w:val="000000"/>
                <w:sz w:val="21"/>
                <w:szCs w:val="21"/>
              </w:rPr>
              <w:t>基于</w:t>
            </w:r>
            <w:proofErr w:type="spellStart"/>
            <w:r>
              <w:rPr>
                <w:color w:val="000000"/>
                <w:sz w:val="21"/>
                <w:szCs w:val="21"/>
              </w:rPr>
              <w:t>ResNet</w:t>
            </w:r>
            <w:proofErr w:type="spellEnd"/>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7481EA9" w:rsidR="00047242" w:rsidRPr="00E76469" w:rsidRDefault="00047242" w:rsidP="00047242">
            <w:pPr>
              <w:spacing w:line="20" w:lineRule="atLeast"/>
              <w:jc w:val="center"/>
              <w:rPr>
                <w:color w:val="231F20"/>
                <w:szCs w:val="21"/>
              </w:rPr>
            </w:pPr>
            <w:r>
              <w:rPr>
                <w:color w:val="000000"/>
                <w:sz w:val="21"/>
                <w:szCs w:val="21"/>
              </w:rPr>
              <w:t>SKDSA</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51769F4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Pr="000D7040">
        <w:rPr>
          <w:rFonts w:eastAsiaTheme="minorEastAsia"/>
        </w:rPr>
        <w:t>表</w:t>
      </w:r>
      <w:r w:rsidRPr="000D7040">
        <w:rPr>
          <w:rFonts w:eastAsiaTheme="minorEastAsia"/>
          <w:noProof/>
        </w:rPr>
        <w:t>4</w:t>
      </w:r>
      <w:r w:rsidRPr="000D7040">
        <w:rPr>
          <w:rFonts w:eastAsiaTheme="minorEastAsia"/>
        </w:rPr>
        <w:t>.</w:t>
      </w:r>
      <w:r w:rsidRPr="000D7040">
        <w:rPr>
          <w:rFonts w:eastAsiaTheme="minorEastAsia"/>
          <w:noProof/>
        </w:rPr>
        <w:t>7</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933F52">
        <w:rPr>
          <w:rFonts w:hint="eastAsia"/>
          <w:szCs w:val="21"/>
        </w:rPr>
        <w:t>SKDSA</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933F52">
        <w:rPr>
          <w:rFonts w:hint="eastAsia"/>
          <w:szCs w:val="21"/>
        </w:rPr>
        <w:t>SKDSA</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933F52">
        <w:rPr>
          <w:rFonts w:hint="eastAsia"/>
          <w:szCs w:val="21"/>
        </w:rPr>
        <w:t>SKDSA</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KDSA</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7001D53F" w:rsidR="009F151B" w:rsidRDefault="00A24E16">
      <w:pPr>
        <w:pStyle w:val="2"/>
      </w:pPr>
      <w:bookmarkStart w:id="207" w:name="_Toc97905712"/>
      <w:bookmarkStart w:id="208" w:name="_Toc99472893"/>
      <w:bookmarkStart w:id="209" w:name="_Ref100337875"/>
      <w:bookmarkStart w:id="210" w:name="_Ref100337982"/>
      <w:bookmarkStart w:id="211" w:name="_Toc101262626"/>
      <w:r>
        <w:t>消融</w:t>
      </w:r>
      <w:bookmarkEnd w:id="207"/>
      <w:bookmarkEnd w:id="208"/>
      <w:bookmarkEnd w:id="209"/>
      <w:bookmarkEnd w:id="210"/>
      <w:r w:rsidR="00F32FD1">
        <w:rPr>
          <w:rFonts w:hint="eastAsia"/>
        </w:rPr>
        <w:t>实验与分析</w:t>
      </w:r>
      <w:bookmarkEnd w:id="211"/>
    </w:p>
    <w:p w14:paraId="155A97CC" w14:textId="210D5275" w:rsidR="009F151B" w:rsidRDefault="00A24E16">
      <w:pPr>
        <w:pStyle w:val="3"/>
        <w:rPr>
          <w:szCs w:val="21"/>
        </w:rPr>
      </w:pPr>
      <w:bookmarkStart w:id="212" w:name="_Ref99821084"/>
      <w:r>
        <w:rPr>
          <w:szCs w:val="21"/>
        </w:rPr>
        <w:t>自注意力</w:t>
      </w:r>
      <w:r w:rsidR="00425C3A">
        <w:rPr>
          <w:rFonts w:hint="eastAsia"/>
          <w:szCs w:val="21"/>
        </w:rPr>
        <w:t>模块</w:t>
      </w:r>
      <w:r>
        <w:rPr>
          <w:szCs w:val="21"/>
        </w:rPr>
        <w:t>的重要性</w:t>
      </w:r>
      <w:bookmarkEnd w:id="212"/>
    </w:p>
    <w:p w14:paraId="79A685B0" w14:textId="34BBEF5D"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66F77F" w:rsidR="00213F1D" w:rsidRPr="00053214" w:rsidRDefault="00213F1D" w:rsidP="00213F1D">
      <w:pPr>
        <w:pStyle w:val="a8"/>
        <w:keepNext/>
        <w:ind w:left="210" w:hanging="210"/>
        <w:jc w:val="center"/>
        <w:rPr>
          <w:rFonts w:ascii="Times New Roman" w:eastAsiaTheme="minorEastAsia" w:hAnsi="Times New Roman"/>
          <w:sz w:val="21"/>
          <w:szCs w:val="21"/>
        </w:rPr>
      </w:pPr>
      <w:bookmarkStart w:id="213"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8</w:t>
      </w:r>
      <w:r w:rsidRPr="00053214">
        <w:rPr>
          <w:rFonts w:ascii="Times New Roman" w:eastAsiaTheme="minorEastAsia" w:hAnsi="Times New Roman"/>
          <w:sz w:val="21"/>
          <w:szCs w:val="21"/>
        </w:rPr>
        <w:fldChar w:fldCharType="end"/>
      </w:r>
      <w:bookmarkEnd w:id="213"/>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A16DD5" w:rsidRPr="00722894">
        <w:rPr>
          <w:rFonts w:ascii="Times New Roman" w:eastAsiaTheme="minorEastAsia" w:hAnsi="Times New Roman"/>
          <w:sz w:val="21"/>
          <w:szCs w:val="21"/>
        </w:rPr>
        <w:t>SKDSA</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模块</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268E6F9C" w:rsidR="00251003" w:rsidRPr="00E76469" w:rsidRDefault="00251003" w:rsidP="00251003">
            <w:pPr>
              <w:widowControl/>
              <w:spacing w:line="20" w:lineRule="atLeast"/>
              <w:jc w:val="center"/>
              <w:rPr>
                <w:color w:val="231F20"/>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2CF4CFCC" w:rsidR="00251003" w:rsidRPr="00E76469" w:rsidRDefault="00251003" w:rsidP="00251003">
            <w:pPr>
              <w:spacing w:line="20" w:lineRule="atLeast"/>
              <w:jc w:val="center"/>
              <w:rPr>
                <w:color w:val="231F20"/>
                <w:szCs w:val="21"/>
              </w:rPr>
            </w:pPr>
            <w:r w:rsidRPr="005D4FCF">
              <w:rPr>
                <w:rFonts w:eastAsia="等线"/>
                <w:color w:val="000000"/>
                <w:kern w:val="0"/>
                <w:sz w:val="21"/>
                <w:szCs w:val="21"/>
              </w:rPr>
              <w:t>SKDSA</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615E5750"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9</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移除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lastRenderedPageBreak/>
        <w:t>最</w:t>
      </w:r>
      <w:r>
        <w:rPr>
          <w:rFonts w:hint="eastAsia"/>
          <w:szCs w:val="21"/>
        </w:rPr>
        <w:t>优</w:t>
      </w:r>
      <w:r>
        <w:rPr>
          <w:szCs w:val="21"/>
        </w:rPr>
        <w:t>的实验结果用粗体字标注。</w:t>
      </w:r>
    </w:p>
    <w:p w14:paraId="580FE905" w14:textId="047AA156" w:rsidR="00225E6E" w:rsidRPr="00053214" w:rsidRDefault="00225E6E" w:rsidP="00225E6E">
      <w:pPr>
        <w:pStyle w:val="a8"/>
        <w:keepNext/>
        <w:ind w:left="210" w:hanging="210"/>
        <w:jc w:val="center"/>
        <w:rPr>
          <w:rFonts w:ascii="Times New Roman" w:eastAsiaTheme="minorEastAsia" w:hAnsi="Times New Roman"/>
          <w:sz w:val="21"/>
          <w:szCs w:val="21"/>
        </w:rPr>
      </w:pPr>
      <w:bookmarkStart w:id="214"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9</w:t>
      </w:r>
      <w:r w:rsidRPr="00053214">
        <w:rPr>
          <w:rFonts w:ascii="Times New Roman" w:eastAsiaTheme="minorEastAsia" w:hAnsi="Times New Roman"/>
          <w:sz w:val="21"/>
          <w:szCs w:val="21"/>
        </w:rPr>
        <w:fldChar w:fldCharType="end"/>
      </w:r>
      <w:bookmarkEnd w:id="214"/>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870A71" w:rsidRPr="00FA4749">
        <w:rPr>
          <w:rFonts w:ascii="Times New Roman" w:eastAsiaTheme="minorEastAsia" w:hAnsi="Times New Roman"/>
          <w:sz w:val="21"/>
          <w:szCs w:val="21"/>
        </w:rPr>
        <w:t>SKDSA</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模块</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2EB795B3"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6385B94A" w:rsidR="008C15F8" w:rsidRPr="00E76469" w:rsidRDefault="008C15F8" w:rsidP="008C15F8">
            <w:pPr>
              <w:spacing w:line="20" w:lineRule="atLeast"/>
              <w:jc w:val="center"/>
              <w:rPr>
                <w:color w:val="231F20"/>
                <w:szCs w:val="21"/>
              </w:rPr>
            </w:pPr>
            <w:r w:rsidRPr="00E069C6">
              <w:rPr>
                <w:rFonts w:eastAsia="等线"/>
                <w:color w:val="000000"/>
                <w:kern w:val="0"/>
                <w:sz w:val="21"/>
                <w:szCs w:val="21"/>
              </w:rPr>
              <w:t>SKDSA</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35CA85B4"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9</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模块的</w:t>
      </w:r>
      <w:r w:rsidR="007C3131">
        <w:rPr>
          <w:rFonts w:hint="eastAsia"/>
          <w:szCs w:val="21"/>
        </w:rPr>
        <w:t>SKDSA</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5" w:name="_Ref99804011"/>
      <w:r>
        <w:rPr>
          <w:rFonts w:hint="eastAsia"/>
          <w:szCs w:val="21"/>
        </w:rPr>
        <w:t>自注意力模块中的知识蒸馏模块的重要性</w:t>
      </w:r>
      <w:bookmarkEnd w:id="215"/>
    </w:p>
    <w:p w14:paraId="555EDAFB" w14:textId="30F2586C"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w:t>
      </w:r>
      <w:r w:rsidR="00D1726B">
        <w:rPr>
          <w:rFonts w:hint="eastAsia"/>
          <w:szCs w:val="21"/>
        </w:rPr>
        <w:t>于</w:t>
      </w:r>
      <w:r w:rsidR="00F25625">
        <w:rPr>
          <w:rFonts w:hint="eastAsia"/>
          <w:szCs w:val="21"/>
        </w:rPr>
        <w:t>不同的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D10CEB5" w:rsidR="009E6878" w:rsidRPr="00053214" w:rsidRDefault="009E6878" w:rsidP="009E6878">
      <w:pPr>
        <w:pStyle w:val="a8"/>
        <w:keepNext/>
        <w:ind w:left="210" w:hanging="210"/>
        <w:jc w:val="center"/>
        <w:rPr>
          <w:rFonts w:ascii="Times New Roman" w:eastAsiaTheme="minorEastAsia" w:hAnsi="Times New Roman"/>
          <w:sz w:val="21"/>
          <w:szCs w:val="21"/>
        </w:rPr>
      </w:pPr>
      <w:bookmarkStart w:id="216"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2B72D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2B72D4">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16"/>
      <w:r w:rsidRPr="00053214">
        <w:rPr>
          <w:rFonts w:ascii="Times New Roman" w:eastAsiaTheme="minorEastAsia" w:hAnsi="Times New Roman"/>
          <w:sz w:val="21"/>
          <w:szCs w:val="21"/>
        </w:rPr>
        <w:t xml:space="preserve">  </w:t>
      </w:r>
      <w:r w:rsidR="00872D57" w:rsidRPr="00532B22">
        <w:rPr>
          <w:rFonts w:ascii="Times New Roman" w:eastAsiaTheme="minorEastAsia" w:hAnsi="Times New Roman"/>
          <w:sz w:val="21"/>
          <w:szCs w:val="21"/>
        </w:rPr>
        <w:t>SKDSA</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53B158AD"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模块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09E62769"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Pr="004B4AD2">
        <w:fldChar w:fldCharType="begin"/>
      </w:r>
      <w:r w:rsidRPr="004B4AD2">
        <w:instrText xml:space="preserve"> REF _Ref100651660 \h </w:instrText>
      </w:r>
      <w:r>
        <w:instrText xml:space="preserve"> \* MERGEFORMAT </w:instrText>
      </w:r>
      <w:r w:rsidRPr="004B4AD2">
        <w:fldChar w:fldCharType="separate"/>
      </w:r>
      <w:r w:rsidRPr="00632B82">
        <w:rPr>
          <w:rFonts w:eastAsiaTheme="minorEastAsia"/>
        </w:rPr>
        <w:t>表</w:t>
      </w:r>
      <w:r w:rsidRPr="00632B82">
        <w:rPr>
          <w:rFonts w:eastAsiaTheme="minorEastAsia"/>
        </w:rPr>
        <w:t>4.10</w:t>
      </w:r>
      <w:r w:rsidRPr="004B4AD2">
        <w:fldChar w:fldCharType="end"/>
      </w:r>
      <w:r w:rsidRPr="004B4AD2">
        <w:t>所</w:t>
      </w:r>
      <w:r w:rsidRPr="002870BB">
        <w:t>示</w:t>
      </w:r>
      <w:r>
        <w:rPr>
          <w:szCs w:val="21"/>
        </w:rPr>
        <w:t>，</w:t>
      </w:r>
      <w:r>
        <w:rPr>
          <w:rFonts w:hint="eastAsia"/>
          <w:szCs w:val="21"/>
        </w:rPr>
        <w:t>其中第一列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088E680A" w:rsidR="00852EA1" w:rsidRDefault="006E1BE2" w:rsidP="00852EA1">
      <w:pPr>
        <w:ind w:firstLineChars="200" w:firstLine="480"/>
        <w:rPr>
          <w:szCs w:val="21"/>
        </w:rPr>
      </w:pPr>
      <w:r w:rsidRPr="006E1BE2">
        <w:lastRenderedPageBreak/>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7030A2" w:rsidRPr="007030A2">
        <w:rPr>
          <w:rFonts w:eastAsiaTheme="minorEastAsia"/>
        </w:rPr>
        <w:t>表</w:t>
      </w:r>
      <w:r w:rsidR="007030A2" w:rsidRPr="007030A2">
        <w:rPr>
          <w:rFonts w:eastAsiaTheme="minorEastAsia"/>
        </w:rPr>
        <w:t>4.10</w:t>
      </w:r>
      <w:r w:rsidRPr="006E1BE2">
        <w:fldChar w:fldCharType="end"/>
      </w:r>
      <w:r w:rsidR="00F93E39">
        <w:rPr>
          <w:rFonts w:hint="eastAsia"/>
          <w:szCs w:val="21"/>
        </w:rPr>
        <w:t>的实验结果表明</w:t>
      </w:r>
      <w:r w:rsidR="00852EA1">
        <w:rPr>
          <w:rFonts w:hint="eastAsia"/>
          <w:szCs w:val="21"/>
        </w:rPr>
        <w:t>，自注意力模块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7030A2" w:rsidRPr="007030A2">
        <w:rPr>
          <w:rFonts w:eastAsiaTheme="minorEastAsia"/>
        </w:rPr>
        <w:t>表</w:t>
      </w:r>
      <w:r w:rsidR="007030A2" w:rsidRPr="007030A2">
        <w:rPr>
          <w:rFonts w:eastAsiaTheme="minorEastAsia"/>
        </w:rPr>
        <w:t>4.10</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852EA1">
        <w:rPr>
          <w:rFonts w:hint="eastAsia"/>
          <w:szCs w:val="21"/>
        </w:rPr>
        <w:t>SKDSA</w:t>
      </w:r>
      <w:r w:rsidR="00852EA1">
        <w:rPr>
          <w:rFonts w:hint="eastAsia"/>
          <w:szCs w:val="21"/>
        </w:rPr>
        <w:t>模型在自注意力模块</w:t>
      </w:r>
      <w:r w:rsidR="00852EA1">
        <w:rPr>
          <w:szCs w:val="21"/>
        </w:rPr>
        <w:t>蒸馏温度</w:t>
      </w:r>
      <w:r w:rsidR="00852EA1">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909209" r:id="rId73"/>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模块</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7030A2" w:rsidRPr="007030A2">
        <w:rPr>
          <w:rFonts w:eastAsiaTheme="minorEastAsia"/>
        </w:rPr>
        <w:t>表</w:t>
      </w:r>
      <w:r w:rsidR="007030A2" w:rsidRPr="007030A2">
        <w:rPr>
          <w:rFonts w:eastAsiaTheme="minorEastAsia"/>
        </w:rPr>
        <w:t>4.10</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852EA1">
        <w:rPr>
          <w:rFonts w:hint="eastAsia"/>
          <w:szCs w:val="21"/>
        </w:rPr>
        <w:t>SKDSA</w:t>
      </w:r>
      <w:r w:rsidR="00852EA1">
        <w:rPr>
          <w:rFonts w:hint="eastAsia"/>
          <w:szCs w:val="21"/>
        </w:rPr>
        <w:t>模型在自注意力模块的</w:t>
      </w:r>
      <w:r w:rsidR="00852EA1">
        <w:rPr>
          <w:szCs w:val="21"/>
        </w:rPr>
        <w:t>蒸馏温度</w:t>
      </w:r>
      <w:r w:rsidR="00852EA1">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909210" r:id="rId74"/>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17"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7"/>
    </w:p>
    <w:p w14:paraId="28DF01F4" w14:textId="1033CD97"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437E0C">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437E0C">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29D30798" w14:textId="538EEFF3" w:rsidR="003448F8" w:rsidRPr="00053214" w:rsidRDefault="003448F8" w:rsidP="003448F8">
      <w:pPr>
        <w:pStyle w:val="a8"/>
        <w:keepNext/>
        <w:ind w:left="210" w:hanging="210"/>
        <w:jc w:val="center"/>
        <w:rPr>
          <w:rFonts w:ascii="Times New Roman" w:eastAsiaTheme="minorEastAsia" w:hAnsi="Times New Roman"/>
          <w:sz w:val="21"/>
          <w:szCs w:val="21"/>
        </w:rPr>
      </w:pPr>
      <w:bookmarkStart w:id="218"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18"/>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4A034455" w:rsidR="00C3289A" w:rsidRPr="00E76469" w:rsidRDefault="00C3289A" w:rsidP="00C3289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6AF2E02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51D458BF"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SKDSA</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4FF4C2EF" w:rsidR="006D5577" w:rsidRPr="00053214" w:rsidRDefault="006D5577" w:rsidP="006D5577">
      <w:pPr>
        <w:pStyle w:val="a8"/>
        <w:keepNext/>
        <w:ind w:left="210" w:hanging="210"/>
        <w:jc w:val="center"/>
        <w:rPr>
          <w:rFonts w:ascii="Times New Roman" w:eastAsiaTheme="minorEastAsia" w:hAnsi="Times New Roman"/>
          <w:sz w:val="21"/>
          <w:szCs w:val="21"/>
        </w:rPr>
      </w:pPr>
      <w:bookmarkStart w:id="219"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19"/>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16130AEE"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1B8A88AA"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490DEFB6"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SKDSA</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7C0EF493" w14:textId="5435CC7C" w:rsidR="00CF15E6" w:rsidRPr="00CF15E6" w:rsidRDefault="00CF15E6" w:rsidP="009D4305">
      <w:pPr>
        <w:ind w:firstLine="480"/>
        <w:rPr>
          <w:rFonts w:eastAsiaTheme="minorEastAsia"/>
          <w:sz w:val="21"/>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w:t>
      </w:r>
      <w:r>
        <w:rPr>
          <w:rFonts w:hint="eastAsia"/>
          <w:szCs w:val="21"/>
        </w:rPr>
        <w:lastRenderedPageBreak/>
        <w:t>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54A6277" w14:textId="0F4532F0" w:rsidR="00AF4B2E" w:rsidRPr="00053214" w:rsidRDefault="00AF4B2E" w:rsidP="00AF4B2E">
      <w:pPr>
        <w:pStyle w:val="a8"/>
        <w:keepNext/>
        <w:ind w:left="210" w:hanging="210"/>
        <w:jc w:val="center"/>
        <w:rPr>
          <w:rFonts w:ascii="Times New Roman" w:eastAsiaTheme="minorEastAsia" w:hAnsi="Times New Roman"/>
          <w:sz w:val="21"/>
          <w:szCs w:val="21"/>
        </w:rPr>
      </w:pPr>
      <w:bookmarkStart w:id="220"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20"/>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231B8E6D"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36ED076E"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19771E68"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SKDSA</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3EB9BB73" w:rsidR="00F009B2" w:rsidRPr="00053214" w:rsidRDefault="00F009B2" w:rsidP="00F009B2">
      <w:pPr>
        <w:pStyle w:val="a8"/>
        <w:keepNext/>
        <w:ind w:left="210" w:hanging="210"/>
        <w:jc w:val="center"/>
        <w:rPr>
          <w:rFonts w:ascii="Times New Roman" w:eastAsiaTheme="minorEastAsia" w:hAnsi="Times New Roman"/>
          <w:sz w:val="21"/>
          <w:szCs w:val="21"/>
        </w:rPr>
      </w:pPr>
      <w:bookmarkStart w:id="221"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21"/>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1CD1A0AF"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69D7F9D5"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5C49F0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SKDSA</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0D0E1350"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1</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2</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3</w:t>
      </w:r>
      <w:r w:rsidR="0082173E" w:rsidRPr="006668C8">
        <w:fldChar w:fldCharType="end"/>
      </w:r>
      <w:r w:rsidR="00FF6839">
        <w:rPr>
          <w:rFonts w:hint="eastAsia"/>
        </w:rPr>
        <w:t>、</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4</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EA7BAE6"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1</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2</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3</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4</w:t>
      </w:r>
      <w:r w:rsidRPr="006668C8">
        <w:fldChar w:fldCharType="end"/>
      </w:r>
      <w:r w:rsidR="00DF18DD">
        <w:rPr>
          <w:rFonts w:hint="eastAsia"/>
        </w:rPr>
        <w:t>的实验结果表明</w:t>
      </w:r>
      <w:r w:rsidR="00FC46A7">
        <w:rPr>
          <w:rFonts w:hint="eastAsia"/>
          <w:szCs w:val="21"/>
        </w:rPr>
        <w:t>，数据增强模型结合</w:t>
      </w:r>
      <w:r w:rsidR="00FC46A7">
        <w:rPr>
          <w:rFonts w:hint="eastAsia"/>
          <w:szCs w:val="21"/>
        </w:rPr>
        <w:t>SKDSA</w:t>
      </w:r>
      <w:r w:rsidR="00FC46A7">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EF53B7" w:rsidRPr="006668C8">
        <w:rPr>
          <w:rFonts w:eastAsiaTheme="minorEastAsia"/>
        </w:rPr>
        <w:t>表</w:t>
      </w:r>
      <w:r w:rsidR="00EF53B7" w:rsidRPr="006668C8">
        <w:rPr>
          <w:rFonts w:eastAsiaTheme="minorEastAsia"/>
          <w:noProof/>
        </w:rPr>
        <w:t>4</w:t>
      </w:r>
      <w:r w:rsidR="00EF53B7" w:rsidRPr="006668C8">
        <w:rPr>
          <w:rFonts w:eastAsiaTheme="minorEastAsia"/>
        </w:rPr>
        <w:t>.</w:t>
      </w:r>
      <w:r w:rsidR="00EF53B7" w:rsidRPr="006668C8">
        <w:rPr>
          <w:rFonts w:eastAsiaTheme="minorEastAsia"/>
          <w:noProof/>
        </w:rPr>
        <w:t>11</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lastRenderedPageBreak/>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1472DB" w:rsidRPr="006668C8">
        <w:rPr>
          <w:rFonts w:eastAsiaTheme="minorEastAsia"/>
        </w:rPr>
        <w:t>表</w:t>
      </w:r>
      <w:r w:rsidR="001472DB" w:rsidRPr="006668C8">
        <w:rPr>
          <w:rFonts w:eastAsiaTheme="minorEastAsia"/>
          <w:noProof/>
        </w:rPr>
        <w:t>4</w:t>
      </w:r>
      <w:r w:rsidR="001472DB" w:rsidRPr="006668C8">
        <w:rPr>
          <w:rFonts w:eastAsiaTheme="minorEastAsia"/>
        </w:rPr>
        <w:t>.</w:t>
      </w:r>
      <w:r w:rsidR="001472DB" w:rsidRPr="006668C8">
        <w:rPr>
          <w:rFonts w:eastAsiaTheme="minorEastAsia"/>
          <w:noProof/>
        </w:rPr>
        <w:t>12</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230DB3" w:rsidRPr="006668C8">
        <w:rPr>
          <w:rFonts w:eastAsiaTheme="minorEastAsia"/>
        </w:rPr>
        <w:t>表</w:t>
      </w:r>
      <w:r w:rsidR="00230DB3" w:rsidRPr="006668C8">
        <w:rPr>
          <w:rFonts w:eastAsiaTheme="minorEastAsia"/>
          <w:noProof/>
        </w:rPr>
        <w:t>4</w:t>
      </w:r>
      <w:r w:rsidR="00230DB3" w:rsidRPr="006668C8">
        <w:rPr>
          <w:rFonts w:eastAsiaTheme="minorEastAsia"/>
        </w:rPr>
        <w:t>.</w:t>
      </w:r>
      <w:r w:rsidR="00230DB3" w:rsidRPr="006668C8">
        <w:rPr>
          <w:rFonts w:eastAsiaTheme="minorEastAsia"/>
          <w:noProof/>
        </w:rPr>
        <w:t>13</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F02183" w:rsidRPr="006668C8">
        <w:rPr>
          <w:rFonts w:eastAsiaTheme="minorEastAsia"/>
        </w:rPr>
        <w:t>表</w:t>
      </w:r>
      <w:r w:rsidR="00F02183" w:rsidRPr="006668C8">
        <w:rPr>
          <w:rFonts w:eastAsiaTheme="minorEastAsia"/>
          <w:noProof/>
        </w:rPr>
        <w:t>4</w:t>
      </w:r>
      <w:r w:rsidR="00F02183" w:rsidRPr="006668C8">
        <w:rPr>
          <w:rFonts w:eastAsiaTheme="minorEastAsia"/>
        </w:rPr>
        <w:t>.</w:t>
      </w:r>
      <w:r w:rsidR="00F02183" w:rsidRPr="006668C8">
        <w:rPr>
          <w:rFonts w:eastAsiaTheme="minorEastAsia"/>
          <w:noProof/>
        </w:rPr>
        <w:t>14</w:t>
      </w:r>
      <w:r w:rsidR="00F02183" w:rsidRPr="006668C8">
        <w:fldChar w:fldCharType="end"/>
      </w:r>
      <w:r w:rsidR="007354A0">
        <w:rPr>
          <w:rFonts w:hint="eastAsia"/>
          <w:szCs w:val="21"/>
        </w:rPr>
        <w:t>）</w:t>
      </w:r>
      <w:r w:rsidR="00D21744">
        <w:rPr>
          <w:rFonts w:hint="eastAsia"/>
          <w:szCs w:val="21"/>
        </w:rPr>
        <w:t>。</w:t>
      </w:r>
    </w:p>
    <w:p w14:paraId="128AE5EC" w14:textId="7D921EE1"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22" w:name="_Ref99806328"/>
      <w:r>
        <w:rPr>
          <w:szCs w:val="21"/>
        </w:rPr>
        <w:t>敏感性分析</w:t>
      </w:r>
      <w:bookmarkEnd w:id="222"/>
    </w:p>
    <w:p w14:paraId="6995D922" w14:textId="5D4DC323" w:rsidR="002B4A78" w:rsidRDefault="002B4A78" w:rsidP="00E6032A">
      <w:pPr>
        <w:ind w:firstLineChars="200" w:firstLine="480"/>
        <w:rPr>
          <w:szCs w:val="21"/>
        </w:rPr>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sidR="00A9792F">
        <w:rPr>
          <w:rFonts w:hint="eastAsia"/>
        </w:rPr>
        <w:t>（</w:t>
      </w:r>
      <w:r w:rsidR="00A9792F">
        <w:rPr>
          <w:noProof/>
        </w:rPr>
        <w:t>3</w:t>
      </w:r>
      <w:r w:rsidR="00A9792F">
        <w:t>.</w:t>
      </w:r>
      <w:r w:rsidR="00A9792F">
        <w:rPr>
          <w:noProof/>
        </w:rPr>
        <w:t>13</w:t>
      </w:r>
      <w:r w:rsidR="00A9792F">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1104D241" w14:textId="16D1148F" w:rsidR="003574A1" w:rsidRPr="00053214" w:rsidRDefault="003574A1" w:rsidP="003574A1">
      <w:pPr>
        <w:pStyle w:val="a8"/>
        <w:keepNext/>
        <w:ind w:left="210" w:hanging="210"/>
        <w:jc w:val="center"/>
        <w:rPr>
          <w:rFonts w:ascii="Times New Roman" w:eastAsiaTheme="minorEastAsia" w:hAnsi="Times New Roman"/>
          <w:sz w:val="21"/>
          <w:szCs w:val="21"/>
        </w:rPr>
      </w:pPr>
      <w:bookmarkStart w:id="223"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23"/>
      <w:r w:rsidRPr="00053214">
        <w:rPr>
          <w:rFonts w:ascii="Times New Roman" w:eastAsiaTheme="minorEastAsia" w:hAnsi="Times New Roman"/>
          <w:sz w:val="21"/>
          <w:szCs w:val="21"/>
        </w:rPr>
        <w:t xml:space="preserve">  </w:t>
      </w:r>
      <w:r w:rsidR="004227B8" w:rsidRPr="00B00182">
        <w:rPr>
          <w:rFonts w:ascii="Times New Roman" w:eastAsiaTheme="minorEastAsia" w:hAnsi="Times New Roman"/>
          <w:sz w:val="21"/>
          <w:szCs w:val="21"/>
        </w:rPr>
        <w:t>SKDSA</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5189FA2E" w14:textId="2244A757" w:rsidR="001C3EE5" w:rsidRDefault="001C3EE5" w:rsidP="003574A1">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3ED47738" w14:textId="0654B32D" w:rsidR="00D04DCD" w:rsidRPr="00D04DCD" w:rsidRDefault="00D04DCD" w:rsidP="003574A1">
      <w:pPr>
        <w:ind w:firstLineChars="200" w:firstLine="480"/>
        <w:rPr>
          <w:rFonts w:eastAsiaTheme="minorEastAsia"/>
          <w:sz w:val="21"/>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D93B2C" w:rsidRPr="00D93B2C">
        <w:rPr>
          <w:rFonts w:eastAsiaTheme="minorEastAsia"/>
        </w:rPr>
        <w:t>表</w:t>
      </w:r>
      <w:r w:rsidR="00D93B2C" w:rsidRPr="00D93B2C">
        <w:rPr>
          <w:rFonts w:eastAsiaTheme="minorEastAsia"/>
          <w:noProof/>
        </w:rPr>
        <w:t>4</w:t>
      </w:r>
      <w:r w:rsidR="00D93B2C" w:rsidRPr="00D93B2C">
        <w:rPr>
          <w:rFonts w:eastAsiaTheme="minorEastAsia"/>
        </w:rPr>
        <w:t>.</w:t>
      </w:r>
      <w:r w:rsidR="00D93B2C" w:rsidRPr="00D93B2C">
        <w:rPr>
          <w:rFonts w:eastAsiaTheme="minorEastAsia"/>
          <w:noProof/>
        </w:rPr>
        <w:t>15</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Pr>
          <w:rFonts w:hint="eastAsia"/>
          <w:szCs w:val="21"/>
        </w:rPr>
        <w:t>SKDSA</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Pr>
          <w:rFonts w:hint="eastAsia"/>
          <w:szCs w:val="21"/>
        </w:rPr>
        <w:t>，实验结</w:t>
      </w:r>
      <w:r>
        <w:rPr>
          <w:rFonts w:hint="eastAsia"/>
          <w:szCs w:val="21"/>
        </w:rPr>
        <w:lastRenderedPageBreak/>
        <w:t>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C48DBE6" w14:textId="4961ECA6" w:rsidR="003B3AB8" w:rsidRPr="00053214" w:rsidRDefault="003B3AB8" w:rsidP="003B3AB8">
      <w:pPr>
        <w:pStyle w:val="a8"/>
        <w:keepNext/>
        <w:ind w:left="210" w:hanging="210"/>
        <w:jc w:val="center"/>
        <w:rPr>
          <w:rFonts w:ascii="Times New Roman" w:eastAsiaTheme="minorEastAsia" w:hAnsi="Times New Roman"/>
          <w:sz w:val="21"/>
          <w:szCs w:val="21"/>
        </w:rPr>
      </w:pPr>
      <w:bookmarkStart w:id="224"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24"/>
      <w:r w:rsidRPr="00053214">
        <w:rPr>
          <w:rFonts w:ascii="Times New Roman" w:eastAsiaTheme="minorEastAsia" w:hAnsi="Times New Roman"/>
          <w:sz w:val="21"/>
          <w:szCs w:val="21"/>
        </w:rPr>
        <w:t xml:space="preserve">  </w:t>
      </w:r>
      <w:r w:rsidR="00274B68" w:rsidRPr="004A730A">
        <w:rPr>
          <w:rFonts w:ascii="Times New Roman" w:eastAsiaTheme="minorEastAsia" w:hAnsi="Times New Roman"/>
          <w:sz w:val="21"/>
          <w:szCs w:val="21"/>
        </w:rPr>
        <w:t>SKDSA</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7CED5428" w:rsidR="00475C77" w:rsidRPr="00475C77" w:rsidRDefault="00475C77" w:rsidP="00405ABC">
      <w:pPr>
        <w:ind w:firstLineChars="200" w:firstLine="480"/>
      </w:pPr>
      <w:r>
        <w:rPr>
          <w:rFonts w:hint="eastAsia"/>
          <w:szCs w:val="21"/>
        </w:rPr>
        <w:t>实验结</w:t>
      </w:r>
      <w:r w:rsidRPr="00D47D18">
        <w:rPr>
          <w:rFonts w:hint="eastAsia"/>
        </w:rPr>
        <w:t>果如</w:t>
      </w:r>
      <w:r w:rsidR="00D47D18" w:rsidRPr="00D47D18">
        <w:fldChar w:fldCharType="begin"/>
      </w:r>
      <w:r w:rsidR="00D47D18" w:rsidRPr="00D47D18">
        <w:instrText xml:space="preserve"> </w:instrText>
      </w:r>
      <w:r w:rsidR="00D47D18" w:rsidRPr="00D47D18">
        <w:rPr>
          <w:rFonts w:hint="eastAsia"/>
        </w:rPr>
        <w:instrText>REF _Ref101275700 \h</w:instrText>
      </w:r>
      <w:r w:rsidR="00D47D18" w:rsidRPr="00D47D18">
        <w:instrText xml:space="preserve"> </w:instrText>
      </w:r>
      <w:r w:rsidR="00D47D18">
        <w:instrText xml:space="preserve"> \* MERGEFORMAT </w:instrText>
      </w:r>
      <w:r w:rsidR="00D47D18" w:rsidRPr="00D47D18">
        <w:fldChar w:fldCharType="separate"/>
      </w:r>
      <w:r w:rsidR="00D47D18" w:rsidRPr="00D47D18">
        <w:rPr>
          <w:rFonts w:eastAsiaTheme="minorEastAsia"/>
        </w:rPr>
        <w:t>表</w:t>
      </w:r>
      <w:r w:rsidR="00D47D18" w:rsidRPr="00D47D18">
        <w:rPr>
          <w:rFonts w:eastAsiaTheme="minorEastAsia"/>
          <w:noProof/>
        </w:rPr>
        <w:t>4</w:t>
      </w:r>
      <w:r w:rsidR="00D47D18" w:rsidRPr="00D47D18">
        <w:rPr>
          <w:rFonts w:eastAsiaTheme="minorEastAsia"/>
        </w:rPr>
        <w:t>.</w:t>
      </w:r>
      <w:r w:rsidR="00D47D18" w:rsidRPr="00D47D18">
        <w:rPr>
          <w:rFonts w:eastAsiaTheme="minorEastAsia"/>
          <w:noProof/>
        </w:rPr>
        <w:t>16</w:t>
      </w:r>
      <w:r w:rsidR="00D47D18" w:rsidRPr="00D47D18">
        <w:fldChar w:fldCharType="end"/>
      </w:r>
      <w:r w:rsidRPr="00D47D18">
        <w:rPr>
          <w:rFonts w:hint="eastAsia"/>
        </w:rPr>
        <w:t>所示，</w:t>
      </w:r>
      <w:r w:rsidR="0004452A" w:rsidRPr="00D47D18">
        <w:rPr>
          <w:rFonts w:hint="eastAsia"/>
        </w:rPr>
        <w:t>其中第一</w:t>
      </w:r>
      <w:r w:rsidR="0004452A">
        <w:rPr>
          <w:rFonts w:hint="eastAsia"/>
          <w:szCs w:val="21"/>
        </w:rPr>
        <w:t>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25" w:name="_Toc46962984"/>
      <w:bookmarkStart w:id="226" w:name="_Toc57189256"/>
      <w:bookmarkStart w:id="227" w:name="_Toc101262627"/>
      <w:r>
        <w:t>本章小结</w:t>
      </w:r>
      <w:bookmarkEnd w:id="225"/>
      <w:bookmarkEnd w:id="226"/>
      <w:bookmarkEnd w:id="227"/>
    </w:p>
    <w:p w14:paraId="1D33DD72" w14:textId="76F4A3CC" w:rsidR="008369D2" w:rsidRDefault="00A24E16">
      <w:pPr>
        <w:ind w:firstLineChars="200" w:firstLine="480"/>
      </w:pPr>
      <w:bookmarkStart w:id="228" w:name="_Toc45060059"/>
      <w:bookmarkStart w:id="229" w:name="_Toc46962985"/>
      <w:bookmarkStart w:id="230" w:name="_Toc45060462"/>
      <w:bookmarkStart w:id="231" w:name="_Toc229915056"/>
      <w:bookmarkStart w:id="232" w:name="_Toc379915077"/>
      <w:bookmarkStart w:id="233" w:name="_Toc444250107"/>
      <w:bookmarkStart w:id="234" w:name="_Toc377235993"/>
      <w:bookmarkStart w:id="235" w:name="_Toc229791453"/>
      <w:bookmarkStart w:id="236" w:name="_Toc380663938"/>
      <w:bookmarkStart w:id="237" w:name="_Toc437362283"/>
      <w:bookmarkStart w:id="238" w:name="_Toc437362349"/>
      <w:bookmarkEnd w:id="185"/>
      <w:bookmarkEnd w:id="228"/>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005059">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rsidR="0075264D">
        <w:rPr>
          <w:rFonts w:hint="eastAsia"/>
        </w:rPr>
        <w:t>数据集</w:t>
      </w:r>
      <w:r w:rsidR="00FA7BA6">
        <w:rPr>
          <w:rFonts w:hint="eastAsia"/>
        </w:rPr>
        <w:t>、</w:t>
      </w:r>
      <w:r>
        <w:t>Stanford 40</w:t>
      </w:r>
      <w:r w:rsidR="005C2930">
        <w:t xml:space="preserve"> Actions</w:t>
      </w:r>
      <w:r w:rsidR="00444A2A">
        <w:rPr>
          <w:rFonts w:hint="eastAsia"/>
        </w:rPr>
        <w:t>数据集</w:t>
      </w:r>
      <w:r w:rsidR="00A36293">
        <w:rPr>
          <w:rFonts w:hint="eastAsia"/>
        </w:rPr>
        <w:t>、</w:t>
      </w:r>
      <w:r>
        <w:t>Stanford Dogs</w:t>
      </w:r>
      <w:r w:rsidR="00F9176F">
        <w:rPr>
          <w:rFonts w:hint="eastAsia"/>
        </w:rPr>
        <w:t>数据集</w:t>
      </w:r>
      <w:r w:rsidR="00365E46">
        <w:rPr>
          <w:rFonts w:hint="eastAsia"/>
        </w:rPr>
        <w:t>、</w:t>
      </w:r>
      <w:r>
        <w:t>MIT Indoor Scene Recognition</w:t>
      </w:r>
      <w:r w:rsidR="00B30637">
        <w:rPr>
          <w:rFonts w:hint="eastAsia"/>
        </w:rPr>
        <w:t>数据集</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rsidR="00990F23">
        <w:rPr>
          <w:rFonts w:hint="eastAsia"/>
        </w:rPr>
        <w:t>、</w:t>
      </w:r>
      <w:r>
        <w:t>BYOT</w:t>
      </w:r>
      <w:r>
        <w:rPr>
          <w:rFonts w:hint="eastAsia"/>
        </w:rPr>
        <w:t>模型</w:t>
      </w:r>
      <w:r w:rsidR="005D1C9E">
        <w:rPr>
          <w:rFonts w:hint="eastAsia"/>
        </w:rPr>
        <w:t>、</w:t>
      </w:r>
      <w:r>
        <w:t>CS-KD</w:t>
      </w:r>
      <w:r>
        <w:rPr>
          <w:rFonts w:hint="eastAsia"/>
        </w:rPr>
        <w:t>模型</w:t>
      </w:r>
      <w:r w:rsidR="00500DD9">
        <w:rPr>
          <w:rFonts w:hint="eastAsia"/>
        </w:rPr>
        <w:t>、</w:t>
      </w:r>
      <w:r>
        <w:t>SLA-SD</w:t>
      </w:r>
      <w:r>
        <w:rPr>
          <w:rFonts w:hint="eastAsia"/>
        </w:rPr>
        <w:t>模型</w:t>
      </w:r>
      <w:r w:rsidR="008B0423">
        <w:rPr>
          <w:rFonts w:hint="eastAsia"/>
        </w:rPr>
        <w:t>、</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86F5B">
        <w:rPr>
          <w:rFonts w:hint="eastAsia"/>
        </w:rPr>
        <w:t>、</w:t>
      </w:r>
      <w:r w:rsidR="009E0094">
        <w:rPr>
          <w:rFonts w:hint="eastAsia"/>
        </w:rPr>
        <w:t>SAN</w:t>
      </w:r>
      <w:r w:rsidR="009E0094">
        <w:rPr>
          <w:rFonts w:hint="eastAsia"/>
        </w:rPr>
        <w:t>模型</w:t>
      </w:r>
      <w:r w:rsidR="00EA71D9">
        <w:rPr>
          <w:rFonts w:hint="eastAsia"/>
        </w:rPr>
        <w:t>）</w:t>
      </w:r>
      <w:r>
        <w:rPr>
          <w:rFonts w:hint="eastAsia"/>
        </w:rPr>
        <w:t>作为对比。</w:t>
      </w:r>
    </w:p>
    <w:p w14:paraId="3E384DBC" w14:textId="029E9B76" w:rsidR="009F151B" w:rsidRDefault="00BF4481">
      <w:pPr>
        <w:ind w:firstLineChars="200" w:firstLine="480"/>
      </w:pPr>
      <w:r>
        <w:rPr>
          <w:rFonts w:hint="eastAsia"/>
        </w:rPr>
        <w:t>实验结果</w:t>
      </w:r>
      <w:r w:rsidR="00785137">
        <w:rPr>
          <w:rFonts w:hint="eastAsia"/>
        </w:rPr>
        <w:t>（</w:t>
      </w:r>
      <w:r w:rsidR="00D94B6C">
        <w:rPr>
          <w:rFonts w:hint="eastAsia"/>
        </w:rPr>
        <w:t>第</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632B82">
        <w:t>4.2</w:t>
      </w:r>
      <w:r w:rsidR="00785137">
        <w:fldChar w:fldCharType="end"/>
      </w:r>
      <w:r w:rsidR="00C7216A">
        <w:rPr>
          <w:rFonts w:hint="eastAsia"/>
        </w:rPr>
        <w:t>节</w:t>
      </w:r>
      <w:r w:rsidR="00785137">
        <w:rPr>
          <w:rFonts w:hint="eastAsia"/>
        </w:rPr>
        <w:t>）</w:t>
      </w:r>
      <w:r w:rsidR="003975CC">
        <w:rPr>
          <w:rFonts w:hint="eastAsia"/>
        </w:rPr>
        <w:t>表明</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43FF6AA2" w:rsidR="009F151B" w:rsidRDefault="00267555">
      <w:pPr>
        <w:ind w:firstLineChars="200" w:firstLine="480"/>
      </w:pPr>
      <w:r>
        <w:rPr>
          <w:rFonts w:hint="eastAsia"/>
        </w:rPr>
        <w:t>消融</w:t>
      </w:r>
      <w:r w:rsidR="00DD3405">
        <w:rPr>
          <w:rFonts w:hint="eastAsia"/>
        </w:rPr>
        <w:t>实验与分析</w:t>
      </w:r>
      <w:r w:rsidR="005E0BFA">
        <w:rPr>
          <w:rFonts w:hint="eastAsia"/>
        </w:rPr>
        <w:t>（</w:t>
      </w:r>
      <w:r w:rsidR="00327185">
        <w:rPr>
          <w:rFonts w:hint="eastAsia"/>
        </w:rPr>
        <w:t>第</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632B82">
        <w:t>4.3</w:t>
      </w:r>
      <w:r w:rsidR="009402B3">
        <w:fldChar w:fldCharType="end"/>
      </w:r>
      <w:r w:rsidR="00F54969">
        <w:rPr>
          <w:rFonts w:hint="eastAsia"/>
        </w:rPr>
        <w:t>节</w:t>
      </w:r>
      <w:r w:rsidR="005E0BFA">
        <w:rPr>
          <w:rFonts w:hint="eastAsia"/>
        </w:rPr>
        <w:t>）</w:t>
      </w:r>
      <w:r>
        <w:rPr>
          <w:rFonts w:hint="eastAsia"/>
        </w:rPr>
        <w:t>还</w:t>
      </w:r>
      <w:r w:rsidR="00602577">
        <w:rPr>
          <w:rFonts w:hint="eastAsia"/>
        </w:rPr>
        <w:t>说</w:t>
      </w:r>
      <w:r w:rsidR="006823E3">
        <w:rPr>
          <w:rFonts w:hint="eastAsia"/>
        </w:rPr>
        <w:t>明</w:t>
      </w:r>
      <w:r w:rsidR="00A24E16">
        <w:rPr>
          <w:rFonts w:hint="eastAsia"/>
        </w:rPr>
        <w:t>，</w:t>
      </w:r>
      <w:proofErr w:type="gramStart"/>
      <w:r w:rsidR="00A24E16">
        <w:t>自注意</w:t>
      </w:r>
      <w:proofErr w:type="gramEnd"/>
      <w:r w:rsidR="00A53487">
        <w:rPr>
          <w:rFonts w:hint="eastAsia"/>
        </w:rPr>
        <w:t>模块</w:t>
      </w:r>
      <w:r w:rsidR="00141CD4">
        <w:rPr>
          <w:rFonts w:hint="eastAsia"/>
        </w:rPr>
        <w:t>能够</w:t>
      </w:r>
      <w:r w:rsidR="00657EB2">
        <w:rPr>
          <w:rFonts w:hint="eastAsia"/>
        </w:rPr>
        <w:t>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6A7483">
        <w:rPr>
          <w:rFonts w:hint="eastAsia"/>
        </w:rPr>
        <w:t>能够</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9" w:name="_Toc57189257"/>
      <w:bookmarkStart w:id="240" w:name="_Toc101262628"/>
      <w:r>
        <w:lastRenderedPageBreak/>
        <w:t>总结与展望</w:t>
      </w:r>
      <w:bookmarkEnd w:id="229"/>
      <w:bookmarkEnd w:id="230"/>
      <w:bookmarkEnd w:id="239"/>
      <w:bookmarkEnd w:id="240"/>
    </w:p>
    <w:p w14:paraId="2C03CF6B" w14:textId="77777777" w:rsidR="009F151B" w:rsidRDefault="00A24E16">
      <w:pPr>
        <w:pStyle w:val="2"/>
      </w:pPr>
      <w:bookmarkStart w:id="241" w:name="_Toc99472896"/>
      <w:bookmarkStart w:id="242" w:name="_Toc101262629"/>
      <w:r>
        <w:rPr>
          <w:rFonts w:hint="eastAsia"/>
        </w:rPr>
        <w:t>主要工作总结</w:t>
      </w:r>
      <w:bookmarkEnd w:id="241"/>
      <w:bookmarkEnd w:id="242"/>
    </w:p>
    <w:p w14:paraId="3B37B898" w14:textId="1B298F8A" w:rsidR="003D7487" w:rsidRDefault="003F5B65" w:rsidP="003F5B65">
      <w:pPr>
        <w:ind w:firstLineChars="200" w:firstLine="480"/>
      </w:pPr>
      <w:r>
        <w:t>深度</w:t>
      </w:r>
      <w:r>
        <w:rPr>
          <w:rFonts w:hint="eastAsia"/>
        </w:rPr>
        <w:t>神经网络</w:t>
      </w:r>
      <w:r>
        <w:t>技术</w:t>
      </w:r>
      <w:r w:rsidR="00E97B38">
        <w:rPr>
          <w:rFonts w:hint="eastAsia"/>
        </w:rPr>
        <w:t>在</w:t>
      </w:r>
      <w:r w:rsidR="00DA3709">
        <w:rPr>
          <w:rFonts w:hint="eastAsia"/>
        </w:rPr>
        <w:t>各行各业的应用日益广泛</w:t>
      </w:r>
      <w:r>
        <w:t>，</w:t>
      </w:r>
      <w:r w:rsidR="0025418C">
        <w:rPr>
          <w:rFonts w:hint="eastAsia"/>
        </w:rPr>
        <w:t>但是</w:t>
      </w:r>
      <w:r>
        <w:rPr>
          <w:rFonts w:hint="eastAsia"/>
        </w:rPr>
        <w:t>大型神经网络的训练需要昂贵的计算资源和时间成本</w:t>
      </w:r>
      <w:r w:rsidR="001D1253">
        <w:rPr>
          <w:rFonts w:hint="eastAsia"/>
        </w:rPr>
        <w:t>。</w:t>
      </w:r>
      <w:r w:rsidR="00CF2D60">
        <w:rPr>
          <w:rFonts w:hint="eastAsia"/>
        </w:rPr>
        <w:t>为了</w:t>
      </w:r>
      <w:r w:rsidR="00650071">
        <w:rPr>
          <w:rFonts w:hint="eastAsia"/>
        </w:rPr>
        <w:t>对</w:t>
      </w:r>
      <w:r w:rsidR="0020742F">
        <w:rPr>
          <w:rFonts w:hint="eastAsia"/>
        </w:rPr>
        <w:t>压缩大型</w:t>
      </w:r>
      <w:r>
        <w:rPr>
          <w:rFonts w:hint="eastAsia"/>
        </w:rPr>
        <w:t>神经网络</w:t>
      </w:r>
      <w:r w:rsidR="007066CD">
        <w:rPr>
          <w:rFonts w:hint="eastAsia"/>
        </w:rPr>
        <w:t>，</w:t>
      </w:r>
      <w:r w:rsidR="00F655A9">
        <w:rPr>
          <w:rFonts w:hint="eastAsia"/>
        </w:rPr>
        <w:t>研究者</w:t>
      </w:r>
      <w:r w:rsidR="00E76438">
        <w:rPr>
          <w:rFonts w:hint="eastAsia"/>
        </w:rPr>
        <w:t>提出</w:t>
      </w:r>
      <w:r w:rsidR="004B5ADF">
        <w:rPr>
          <w:rFonts w:hint="eastAsia"/>
        </w:rPr>
        <w:t>了</w:t>
      </w:r>
      <w:r>
        <w:rPr>
          <w:rFonts w:hint="eastAsia"/>
        </w:rPr>
        <w:t>知识蒸馏</w:t>
      </w:r>
      <w:r w:rsidR="007F7786">
        <w:rPr>
          <w:rFonts w:hint="eastAsia"/>
        </w:rPr>
        <w:t>模型</w:t>
      </w:r>
      <w:r w:rsidR="00040957">
        <w:rPr>
          <w:rFonts w:hint="eastAsia"/>
        </w:rPr>
        <w:t>，</w:t>
      </w:r>
      <w:r w:rsidR="0046768C">
        <w:rPr>
          <w:rFonts w:hint="eastAsia"/>
        </w:rPr>
        <w:t>将</w:t>
      </w:r>
      <w:r>
        <w:rPr>
          <w:rFonts w:hint="eastAsia"/>
        </w:rPr>
        <w:t>大型神经网络</w:t>
      </w:r>
      <w:r w:rsidR="00805926">
        <w:rPr>
          <w:rFonts w:hint="eastAsia"/>
        </w:rPr>
        <w:t>（教师模型）</w:t>
      </w:r>
      <w:r w:rsidR="009B366D">
        <w:rPr>
          <w:rFonts w:hint="eastAsia"/>
        </w:rPr>
        <w:t>隐含</w:t>
      </w:r>
      <w:r>
        <w:rPr>
          <w:rFonts w:hint="eastAsia"/>
        </w:rPr>
        <w:t>的</w:t>
      </w:r>
      <w:r w:rsidR="009B366D">
        <w:rPr>
          <w:rFonts w:hint="eastAsia"/>
        </w:rPr>
        <w:t>信息</w:t>
      </w:r>
      <w:r>
        <w:rPr>
          <w:rFonts w:hint="eastAsia"/>
        </w:rPr>
        <w:t>迁移到小型神经网络</w:t>
      </w:r>
      <w:r w:rsidR="00870EF5">
        <w:rPr>
          <w:rFonts w:hint="eastAsia"/>
        </w:rPr>
        <w:t>（学生模型）</w:t>
      </w:r>
      <w:r>
        <w:rPr>
          <w:rFonts w:hint="eastAsia"/>
        </w:rPr>
        <w:t>，</w:t>
      </w:r>
      <w:r w:rsidR="00540459">
        <w:rPr>
          <w:rFonts w:hint="eastAsia"/>
        </w:rPr>
        <w:t>从而</w:t>
      </w:r>
      <w:r w:rsidR="007E492D">
        <w:rPr>
          <w:rFonts w:hint="eastAsia"/>
        </w:rPr>
        <w:t>显著</w:t>
      </w:r>
      <w:r>
        <w:rPr>
          <w:rFonts w:hint="eastAsia"/>
        </w:rPr>
        <w:t>提升小型神经网络的性能。</w:t>
      </w:r>
    </w:p>
    <w:p w14:paraId="0DECFB9F" w14:textId="215CE9B7" w:rsidR="005E5334" w:rsidRDefault="003F5B65" w:rsidP="00F80557">
      <w:pPr>
        <w:ind w:firstLineChars="200" w:firstLine="480"/>
        <w:rPr>
          <w:rFonts w:eastAsiaTheme="minorEastAsia"/>
          <w:bCs/>
          <w:szCs w:val="21"/>
        </w:rPr>
      </w:pPr>
      <w:proofErr w:type="gramStart"/>
      <w:r>
        <w:t>自知识</w:t>
      </w:r>
      <w:proofErr w:type="gramEnd"/>
      <w:r>
        <w:t>蒸馏</w:t>
      </w:r>
      <w:r w:rsidR="00A45543">
        <w:rPr>
          <w:rFonts w:hint="eastAsia"/>
        </w:rPr>
        <w:t>模型</w:t>
      </w:r>
      <w:r w:rsidR="00DE057A">
        <w:rPr>
          <w:rFonts w:hint="eastAsia"/>
        </w:rPr>
        <w:t>是对</w:t>
      </w:r>
      <w:r w:rsidR="007C7B2F">
        <w:rPr>
          <w:rFonts w:hint="eastAsia"/>
        </w:rPr>
        <w:t>传统知识蒸馏</w:t>
      </w:r>
      <w:r w:rsidR="00321250">
        <w:rPr>
          <w:rFonts w:hint="eastAsia"/>
        </w:rPr>
        <w:t>模型</w:t>
      </w:r>
      <w:r w:rsidR="00FF4DD4">
        <w:rPr>
          <w:rFonts w:hint="eastAsia"/>
        </w:rPr>
        <w:t>的</w:t>
      </w:r>
      <w:r w:rsidR="004E52ED">
        <w:rPr>
          <w:rFonts w:hint="eastAsia"/>
        </w:rPr>
        <w:t>改进</w:t>
      </w:r>
      <w:r>
        <w:t>，</w:t>
      </w:r>
      <w:r w:rsidR="00D502C3">
        <w:rPr>
          <w:rFonts w:hint="eastAsia"/>
        </w:rPr>
        <w:t>它</w:t>
      </w:r>
      <w:r>
        <w:rPr>
          <w:rFonts w:hint="eastAsia"/>
        </w:rPr>
        <w:t>不</w:t>
      </w:r>
      <w:r w:rsidR="002A499A">
        <w:rPr>
          <w:rFonts w:hint="eastAsia"/>
        </w:rPr>
        <w:t>需要</w:t>
      </w:r>
      <w:r>
        <w:rPr>
          <w:rFonts w:hint="eastAsia"/>
        </w:rPr>
        <w:t>外部的</w:t>
      </w:r>
      <w:r w:rsidR="00E711DD">
        <w:rPr>
          <w:rFonts w:hint="eastAsia"/>
        </w:rPr>
        <w:t>大型神经网络</w:t>
      </w:r>
      <w:r>
        <w:rPr>
          <w:rFonts w:hint="eastAsia"/>
        </w:rPr>
        <w:t>，</w:t>
      </w:r>
      <w:r w:rsidR="009D60F8">
        <w:rPr>
          <w:rFonts w:hint="eastAsia"/>
        </w:rPr>
        <w:t>而是</w:t>
      </w:r>
      <w:r>
        <w:t>利用</w:t>
      </w:r>
      <w:r w:rsidR="00037E90">
        <w:rPr>
          <w:rFonts w:hint="eastAsia"/>
        </w:rPr>
        <w:t>小型</w:t>
      </w:r>
      <w:r w:rsidR="00570EF6">
        <w:rPr>
          <w:rFonts w:hint="eastAsia"/>
        </w:rPr>
        <w:t>神经网络</w:t>
      </w:r>
      <w:r>
        <w:t>自身的</w:t>
      </w:r>
      <w:r w:rsidR="00EE184A">
        <w:rPr>
          <w:rFonts w:hint="eastAsia"/>
        </w:rPr>
        <w:t>信息</w:t>
      </w:r>
      <w:r>
        <w:rPr>
          <w:rFonts w:hint="eastAsia"/>
        </w:rPr>
        <w:t>实现</w:t>
      </w:r>
      <w:r>
        <w:t>知识蒸馏。</w:t>
      </w:r>
      <w:r w:rsidR="0075587D">
        <w:rPr>
          <w:rFonts w:hint="eastAsia"/>
        </w:rPr>
        <w:t>这</w:t>
      </w:r>
      <w:r w:rsidR="00C022E3">
        <w:rPr>
          <w:rFonts w:hint="eastAsia"/>
        </w:rPr>
        <w:t>不仅</w:t>
      </w:r>
      <w:r w:rsidR="00DC7B09">
        <w:rPr>
          <w:rFonts w:hint="eastAsia"/>
        </w:rPr>
        <w:t>使</w:t>
      </w:r>
      <w:r w:rsidR="00D4201E">
        <w:rPr>
          <w:rFonts w:hint="eastAsia"/>
        </w:rPr>
        <w:t>小型神经网络摆脱了</w:t>
      </w:r>
      <w:r w:rsidR="00D94D8C">
        <w:rPr>
          <w:rFonts w:hint="eastAsia"/>
        </w:rPr>
        <w:t>对外部大型</w:t>
      </w:r>
      <w:r w:rsidR="003C33B6">
        <w:rPr>
          <w:rFonts w:hint="eastAsia"/>
        </w:rPr>
        <w:t>教师模型</w:t>
      </w:r>
      <w:r w:rsidR="00D94D8C">
        <w:rPr>
          <w:rFonts w:hint="eastAsia"/>
        </w:rPr>
        <w:t>的依赖</w:t>
      </w:r>
      <w:r w:rsidR="000718EA">
        <w:rPr>
          <w:rFonts w:hint="eastAsia"/>
        </w:rPr>
        <w:t>，</w:t>
      </w:r>
      <w:r w:rsidR="005D17C1">
        <w:rPr>
          <w:rFonts w:hint="eastAsia"/>
        </w:rPr>
        <w:t>也</w:t>
      </w:r>
      <w:r w:rsidR="00FD7C56">
        <w:rPr>
          <w:rFonts w:hint="eastAsia"/>
        </w:rPr>
        <w:t>使知识蒸馏</w:t>
      </w:r>
      <w:r w:rsidR="009117CA">
        <w:rPr>
          <w:rFonts w:hint="eastAsia"/>
        </w:rPr>
        <w:t>所需的</w:t>
      </w:r>
      <w:r w:rsidR="002C2502">
        <w:rPr>
          <w:rFonts w:hint="eastAsia"/>
        </w:rPr>
        <w:t>时间</w:t>
      </w:r>
      <w:r w:rsidR="00285C62">
        <w:rPr>
          <w:rFonts w:hint="eastAsia"/>
        </w:rPr>
        <w:t>明显</w:t>
      </w:r>
      <w:r w:rsidR="00FD7C56">
        <w:rPr>
          <w:rFonts w:hint="eastAsia"/>
        </w:rPr>
        <w:t>缩短</w:t>
      </w:r>
      <w:r w:rsidR="00B26D79">
        <w:rPr>
          <w:rFonts w:hint="eastAsia"/>
        </w:rPr>
        <w:t>。</w:t>
      </w:r>
      <w:r w:rsidR="004E0378">
        <w:rPr>
          <w:rFonts w:hint="eastAsia"/>
        </w:rPr>
        <w:t>为了进一步提升</w:t>
      </w:r>
      <w:proofErr w:type="gramStart"/>
      <w:r w:rsidR="002608BB">
        <w:rPr>
          <w:rFonts w:hint="eastAsia"/>
        </w:rPr>
        <w:t>自知识</w:t>
      </w:r>
      <w:proofErr w:type="gramEnd"/>
      <w:r w:rsidR="002608BB">
        <w:rPr>
          <w:rFonts w:hint="eastAsia"/>
        </w:rPr>
        <w:t>蒸馏模型的性能，</w:t>
      </w:r>
      <w:r w:rsidR="00BC3BF4">
        <w:rPr>
          <w:rFonts w:eastAsiaTheme="minorEastAsia" w:hint="eastAsia"/>
          <w:bCs/>
          <w:szCs w:val="21"/>
        </w:rPr>
        <w:t>本文</w:t>
      </w:r>
      <w:r w:rsidR="007453F1">
        <w:rPr>
          <w:rFonts w:eastAsiaTheme="minorEastAsia" w:hint="eastAsia"/>
          <w:bCs/>
          <w:szCs w:val="21"/>
        </w:rPr>
        <w:t>做了以下工作</w:t>
      </w:r>
      <w:r w:rsidR="002C5B72">
        <w:rPr>
          <w:rFonts w:eastAsiaTheme="minorEastAsia" w:hint="eastAsia"/>
          <w:bCs/>
          <w:szCs w:val="21"/>
        </w:rPr>
        <w:t>：</w:t>
      </w:r>
    </w:p>
    <w:p w14:paraId="212A6B1B" w14:textId="2605D738"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AC2094">
        <w:rPr>
          <w:rFonts w:eastAsiaTheme="minorEastAsia" w:hint="eastAsia"/>
          <w:bCs/>
          <w:szCs w:val="21"/>
        </w:rPr>
        <w:t>分析了</w:t>
      </w:r>
      <w:r w:rsidR="0059790F">
        <w:rPr>
          <w:rFonts w:hint="eastAsia"/>
          <w:color w:val="000000" w:themeColor="text1"/>
        </w:rPr>
        <w:t>基于辅助分类器的</w:t>
      </w:r>
      <w:proofErr w:type="gramStart"/>
      <w:r w:rsidR="0059790F">
        <w:rPr>
          <w:rFonts w:hint="eastAsia"/>
          <w:color w:val="000000" w:themeColor="text1"/>
        </w:rPr>
        <w:t>自知识</w:t>
      </w:r>
      <w:proofErr w:type="gramEnd"/>
      <w:r w:rsidR="0059790F">
        <w:rPr>
          <w:rFonts w:hint="eastAsia"/>
          <w:color w:val="000000" w:themeColor="text1"/>
        </w:rPr>
        <w:t>蒸馏</w:t>
      </w:r>
      <w:r w:rsidR="006434C6">
        <w:rPr>
          <w:rFonts w:hint="eastAsia"/>
        </w:rPr>
        <w:t>（</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441230">
        <w:rPr>
          <w:rFonts w:eastAsiaTheme="minorEastAsia" w:hint="eastAsia"/>
          <w:bCs/>
          <w:szCs w:val="21"/>
        </w:rPr>
        <w:t>，</w:t>
      </w:r>
      <w:r w:rsidR="00360FAD">
        <w:rPr>
          <w:rFonts w:eastAsiaTheme="minorEastAsia" w:hint="eastAsia"/>
          <w:bCs/>
          <w:szCs w:val="21"/>
        </w:rPr>
        <w:t>它的</w:t>
      </w:r>
      <w:r w:rsidR="00717E89">
        <w:rPr>
          <w:rFonts w:eastAsiaTheme="minorEastAsia" w:hint="eastAsia"/>
          <w:bCs/>
          <w:szCs w:val="21"/>
        </w:rPr>
        <w:t>缺点</w:t>
      </w:r>
      <w:r w:rsidR="007B34B2">
        <w:rPr>
          <w:rFonts w:eastAsiaTheme="minorEastAsia" w:hint="eastAsia"/>
          <w:bCs/>
          <w:szCs w:val="21"/>
        </w:rPr>
        <w:t>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441230">
        <w:rPr>
          <w:rFonts w:hint="eastAsia"/>
        </w:rPr>
        <w:t>。</w:t>
      </w:r>
      <w:r w:rsidR="00F52014">
        <w:rPr>
          <w:rFonts w:hint="eastAsia"/>
        </w:rPr>
        <w:t>然后</w:t>
      </w:r>
      <w:r w:rsidR="0037457A">
        <w:rPr>
          <w:rFonts w:hint="eastAsia"/>
        </w:rPr>
        <w:t>，</w:t>
      </w:r>
      <w:r w:rsidR="00B64275">
        <w:rPr>
          <w:rFonts w:hint="eastAsia"/>
        </w:rPr>
        <w:t>提出</w:t>
      </w:r>
      <w:r w:rsidR="00C37B6A">
        <w:rPr>
          <w:rFonts w:hint="eastAsia"/>
        </w:rPr>
        <w:t>了</w:t>
      </w:r>
      <w:r w:rsidR="0093741E">
        <w:rPr>
          <w:rFonts w:hint="eastAsia"/>
        </w:rPr>
        <w:t>基于逐块衰减</w:t>
      </w:r>
      <w:r w:rsidR="0093741E">
        <w:rPr>
          <w:rFonts w:hint="eastAsia"/>
          <w:color w:val="000000" w:themeColor="text1"/>
        </w:rPr>
        <w:t>辅助分类器的</w:t>
      </w:r>
      <w:proofErr w:type="gramStart"/>
      <w:r w:rsidR="0093741E">
        <w:rPr>
          <w:rFonts w:hint="eastAsia"/>
          <w:color w:val="000000" w:themeColor="text1"/>
        </w:rPr>
        <w:t>自知识</w:t>
      </w:r>
      <w:proofErr w:type="gramEnd"/>
      <w:r w:rsidR="0093741E">
        <w:rPr>
          <w:rFonts w:hint="eastAsia"/>
          <w:color w:val="000000" w:themeColor="text1"/>
        </w:rPr>
        <w:t>蒸馏</w:t>
      </w:r>
      <w:r w:rsidR="00B70D49">
        <w:rPr>
          <w:rFonts w:hint="eastAsia"/>
        </w:rPr>
        <w:t>（</w:t>
      </w:r>
      <w:r w:rsidR="00B70D49" w:rsidRPr="00F74620">
        <w:t xml:space="preserve">Per-block </w:t>
      </w:r>
      <w:r w:rsidR="009F45AE">
        <w:t>D</w:t>
      </w:r>
      <w:r w:rsidR="00B70D49" w:rsidRPr="00F74620">
        <w:t xml:space="preserve">ecay based </w:t>
      </w:r>
      <w:r w:rsidR="001848EF">
        <w:t>B</w:t>
      </w:r>
      <w:r w:rsidR="00B70D49" w:rsidRPr="00F74620">
        <w:t xml:space="preserve">e </w:t>
      </w:r>
      <w:r w:rsidR="00B2663A">
        <w:t>Y</w:t>
      </w:r>
      <w:r w:rsidR="00B70D49" w:rsidRPr="00F74620">
        <w:t xml:space="preserve">our </w:t>
      </w:r>
      <w:r w:rsidR="001A49E2">
        <w:t>O</w:t>
      </w:r>
      <w:r w:rsidR="00B70D49" w:rsidRPr="00F74620">
        <w:t xml:space="preserve">wn </w:t>
      </w:r>
      <w:r w:rsidR="00B22501">
        <w:t>T</w:t>
      </w:r>
      <w:r w:rsidR="00B70D49" w:rsidRPr="00F74620">
        <w: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w:t>
      </w:r>
      <w:r w:rsidR="0091532A">
        <w:rPr>
          <w:rFonts w:hint="eastAsia"/>
        </w:rPr>
        <w:t>，即</w:t>
      </w:r>
      <w:r w:rsidR="00B64275">
        <w:rPr>
          <w:rFonts w:hint="eastAsia"/>
        </w:rPr>
        <w:t>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3DA22FED"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307E6E">
        <w:rPr>
          <w:rFonts w:eastAsiaTheme="minorEastAsia" w:hint="eastAsia"/>
          <w:bCs/>
          <w:szCs w:val="21"/>
        </w:rPr>
        <w:t>了</w:t>
      </w:r>
      <w:r w:rsidR="00460FEB">
        <w:t>基于自注意力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F74A76">
        <w:rPr>
          <w:rFonts w:hint="eastAsia"/>
        </w:rPr>
        <w:t>能够</w:t>
      </w:r>
      <w:r w:rsidR="00A24E16">
        <w:t>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4C6A9DD2"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 xml:space="preserve">MIT Indoor </w:t>
      </w:r>
      <w:r w:rsidR="00BE451A" w:rsidRPr="00BE451A">
        <w:rPr>
          <w:rFonts w:eastAsiaTheme="minorEastAsia" w:hint="eastAsia"/>
          <w:bCs/>
          <w:szCs w:val="21"/>
        </w:rPr>
        <w:lastRenderedPageBreak/>
        <w:t>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C01FC3">
        <w:rPr>
          <w:rFonts w:eastAsiaTheme="minorEastAsia" w:hint="eastAsia"/>
          <w:bCs/>
          <w:szCs w:val="21"/>
        </w:rPr>
        <w:t>能够</w:t>
      </w:r>
      <w:r w:rsidR="00F90D6D">
        <w:rPr>
          <w:rFonts w:eastAsiaTheme="minorEastAsia" w:hint="eastAsia"/>
          <w:bCs/>
          <w:szCs w:val="21"/>
        </w:rPr>
        <w:t>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43" w:name="_Toc99472897"/>
      <w:bookmarkStart w:id="244" w:name="_Toc101262630"/>
      <w:r>
        <w:t>主要创新点</w:t>
      </w:r>
      <w:bookmarkEnd w:id="243"/>
      <w:bookmarkEnd w:id="244"/>
    </w:p>
    <w:p w14:paraId="76A0575A" w14:textId="62CDA749" w:rsidR="001B5424" w:rsidRDefault="008A7D3B">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sidR="005D323F">
        <w:rPr>
          <w:rFonts w:hint="eastAsia"/>
        </w:rPr>
        <w:t>神经网络</w:t>
      </w:r>
      <w:r w:rsidR="004D7A34">
        <w:rPr>
          <w:rFonts w:hint="eastAsia"/>
        </w:rPr>
        <w:t>中</w:t>
      </w:r>
      <w:r w:rsidRPr="008A7D3B">
        <w:rPr>
          <w:rFonts w:hint="eastAsia"/>
        </w:rPr>
        <w:t>各个浅层块的信息一视同仁，</w:t>
      </w:r>
      <w:r w:rsidR="0027733F">
        <w:rPr>
          <w:rFonts w:hint="eastAsia"/>
        </w:rPr>
        <w:t>可能会造成</w:t>
      </w:r>
      <w:r w:rsidR="00EF7063">
        <w:rPr>
          <w:rFonts w:hint="eastAsia"/>
        </w:rPr>
        <w:t>一些</w:t>
      </w:r>
      <w:proofErr w:type="gramStart"/>
      <w:r w:rsidR="002A5E54">
        <w:rPr>
          <w:rFonts w:hint="eastAsia"/>
        </w:rPr>
        <w:t>暗知识</w:t>
      </w:r>
      <w:proofErr w:type="gramEnd"/>
      <w:r w:rsidR="002A5E54">
        <w:rPr>
          <w:rFonts w:hint="eastAsia"/>
        </w:rPr>
        <w:t>的损失</w:t>
      </w:r>
      <w:r w:rsidR="00526E8D">
        <w:rPr>
          <w:rFonts w:hint="eastAsia"/>
        </w:rPr>
        <w:t>。</w:t>
      </w:r>
      <w:r w:rsidR="002E33F3">
        <w:rPr>
          <w:rFonts w:hint="eastAsia"/>
        </w:rPr>
        <w:t>为</w:t>
      </w:r>
      <w:r w:rsidR="00DC7AAC">
        <w:rPr>
          <w:rFonts w:hint="eastAsia"/>
        </w:rPr>
        <w:t>了</w:t>
      </w:r>
      <w:r w:rsidR="002E33F3">
        <w:rPr>
          <w:rFonts w:hint="eastAsia"/>
        </w:rPr>
        <w:t>区分</w:t>
      </w:r>
      <w:r w:rsidR="00104832" w:rsidRPr="008A7D3B">
        <w:rPr>
          <w:rFonts w:hint="eastAsia"/>
        </w:rPr>
        <w:t>各浅层</w:t>
      </w:r>
      <w:proofErr w:type="gramStart"/>
      <w:r w:rsidR="00104832" w:rsidRPr="008A7D3B">
        <w:rPr>
          <w:rFonts w:hint="eastAsia"/>
        </w:rPr>
        <w:t>块信息</w:t>
      </w:r>
      <w:proofErr w:type="gramEnd"/>
      <w:r w:rsidR="00104832" w:rsidRPr="008A7D3B">
        <w:rPr>
          <w:rFonts w:hint="eastAsia"/>
        </w:rPr>
        <w:t>对</w:t>
      </w:r>
      <w:proofErr w:type="gramStart"/>
      <w:r w:rsidR="00104832" w:rsidRPr="008A7D3B">
        <w:rPr>
          <w:rFonts w:hint="eastAsia"/>
        </w:rPr>
        <w:t>最</w:t>
      </w:r>
      <w:proofErr w:type="gramEnd"/>
      <w:r w:rsidR="00104832" w:rsidRPr="008A7D3B">
        <w:rPr>
          <w:rFonts w:hint="eastAsia"/>
        </w:rPr>
        <w:t>深层块的不同影响</w:t>
      </w:r>
      <w:r w:rsidR="007A77C5">
        <w:rPr>
          <w:rFonts w:hint="eastAsia"/>
        </w:rPr>
        <w:t>，</w:t>
      </w:r>
      <w:r w:rsidR="00B03E20">
        <w:rPr>
          <w:rFonts w:hint="eastAsia"/>
        </w:rPr>
        <w:t>创新性地</w:t>
      </w:r>
      <w:r w:rsidR="00AE6226">
        <w:rPr>
          <w:rFonts w:hint="eastAsia"/>
        </w:rPr>
        <w:t>提出</w:t>
      </w:r>
      <w:r w:rsidR="00A73171">
        <w:rPr>
          <w:rFonts w:hint="eastAsia"/>
        </w:rPr>
        <w:t>了两种解决方案</w:t>
      </w:r>
      <w:r w:rsidR="001664A9">
        <w:rPr>
          <w:rFonts w:hint="eastAsia"/>
        </w:rPr>
        <w:t>：</w:t>
      </w:r>
    </w:p>
    <w:p w14:paraId="7EF6ED97" w14:textId="6E404292"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FA56B7">
        <w:rPr>
          <w:rFonts w:hint="eastAsia"/>
        </w:rPr>
        <w:t>了</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514844B8"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241AA1">
        <w:rPr>
          <w:rFonts w:hint="eastAsia"/>
        </w:rPr>
        <w:t>了</w:t>
      </w:r>
      <w:r w:rsidR="008962CB">
        <w:rPr>
          <w:rFonts w:hint="eastAsia"/>
        </w:rPr>
        <w:t>SKDSA</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模型</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5" w:name="_Toc57189260"/>
      <w:bookmarkStart w:id="246" w:name="_Toc45060465"/>
      <w:bookmarkStart w:id="247" w:name="_Toc46962988"/>
      <w:bookmarkStart w:id="248" w:name="_Toc101262631"/>
      <w:r>
        <w:rPr>
          <w:rFonts w:hint="eastAsia"/>
        </w:rPr>
        <w:t>未来工作</w:t>
      </w:r>
      <w:r>
        <w:t>展望</w:t>
      </w:r>
      <w:bookmarkEnd w:id="245"/>
      <w:bookmarkEnd w:id="246"/>
      <w:bookmarkEnd w:id="247"/>
      <w:bookmarkEnd w:id="248"/>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4FE47B66"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模型映射到较小的空间。</w:t>
      </w:r>
    </w:p>
    <w:p w14:paraId="6FE04128" w14:textId="406308FD"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w:t>
      </w:r>
      <w:r w:rsidR="002E49C2">
        <w:rPr>
          <w:rFonts w:hint="eastAsia"/>
        </w:rPr>
        <w:t>块</w:t>
      </w:r>
      <w:r>
        <w:rPr>
          <w:rFonts w:hint="eastAsia"/>
        </w:rPr>
        <w:t>和作为教师模型的</w:t>
      </w:r>
      <w:proofErr w:type="gramStart"/>
      <w:r>
        <w:rPr>
          <w:rFonts w:hint="eastAsia"/>
        </w:rPr>
        <w:t>最</w:t>
      </w:r>
      <w:proofErr w:type="gramEnd"/>
      <w:r>
        <w:rPr>
          <w:rFonts w:hint="eastAsia"/>
        </w:rPr>
        <w:t>深层</w:t>
      </w:r>
      <w:proofErr w:type="gramStart"/>
      <w:r w:rsidR="00770A10">
        <w:rPr>
          <w:rFonts w:hint="eastAsia"/>
        </w:rPr>
        <w:t>块</w:t>
      </w:r>
      <w:r>
        <w:rPr>
          <w:rFonts w:hint="eastAsia"/>
        </w:rPr>
        <w:t>常常</w:t>
      </w:r>
      <w:proofErr w:type="gramEnd"/>
      <w:r>
        <w:rPr>
          <w:rFonts w:hint="eastAsia"/>
        </w:rPr>
        <w:t>大小相近。之后考虑把学生模型映射到新的较小的空间中，</w:t>
      </w:r>
      <w:r w:rsidR="00EE6440">
        <w:rPr>
          <w:rFonts w:hint="eastAsia"/>
        </w:rPr>
        <w:t>以便</w:t>
      </w:r>
      <w:r w:rsidR="003050DF">
        <w:rPr>
          <w:rFonts w:hint="eastAsia"/>
        </w:rPr>
        <w:t>进一步提升模型性能</w:t>
      </w:r>
      <w:r>
        <w:rPr>
          <w:rFonts w:hint="eastAsia"/>
        </w:rPr>
        <w:t>。</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5B9AB33D"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 xml:space="preserve">Deep </w:t>
      </w:r>
      <w:r w:rsidR="00E11862">
        <w:t>R</w:t>
      </w:r>
      <w:r w:rsidR="00DC72C6" w:rsidRPr="00626001">
        <w:t xml:space="preserve">esidual </w:t>
      </w:r>
      <w:r w:rsidR="00A51C80">
        <w:t>N</w:t>
      </w:r>
      <w:r w:rsidR="00DC72C6" w:rsidRPr="00626001">
        <w:t>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w:t>
      </w:r>
      <w:r w:rsidR="0055361C">
        <w:rPr>
          <w:rFonts w:hint="eastAsia"/>
        </w:rPr>
        <w:lastRenderedPageBreak/>
        <w:t>密集卷积网络（</w:t>
      </w:r>
      <w:r w:rsidR="0055361C" w:rsidRPr="009C5C4D">
        <w:t xml:space="preserve">Densely </w:t>
      </w:r>
      <w:r w:rsidR="00BB2276">
        <w:t>C</w:t>
      </w:r>
      <w:r w:rsidR="0055361C" w:rsidRPr="009C5C4D">
        <w:t xml:space="preserve">onnected </w:t>
      </w:r>
      <w:r w:rsidR="00B96E0A">
        <w:t>C</w:t>
      </w:r>
      <w:r w:rsidR="0055361C" w:rsidRPr="009C5C4D">
        <w:t xml:space="preserve">onvolutional </w:t>
      </w:r>
      <w:r w:rsidR="006D1ECD">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w:t>
      </w:r>
      <w:r w:rsidR="00C804F5">
        <w:rPr>
          <w:rFonts w:hint="eastAsia"/>
        </w:rPr>
        <w:t>将</w:t>
      </w:r>
      <w:r>
        <w:rPr>
          <w:rFonts w:hint="eastAsia"/>
        </w:rPr>
        <w:t>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186306B4" w:rsidR="009F151B" w:rsidRDefault="00A24E16">
      <w:pPr>
        <w:ind w:firstLineChars="200" w:firstLine="480"/>
      </w:pPr>
      <w:r>
        <w:rPr>
          <w:rFonts w:hint="eastAsia"/>
        </w:rPr>
        <w:t>因为实验室计算资源有限，</w:t>
      </w:r>
      <w:r>
        <w:rPr>
          <w:rFonts w:hint="eastAsia"/>
        </w:rPr>
        <w:t>SKDSA</w:t>
      </w:r>
      <w:r>
        <w:rPr>
          <w:rFonts w:hint="eastAsia"/>
        </w:rPr>
        <w:t>模型只在几个较小的数据集上进行了实验。未来</w:t>
      </w:r>
      <w:r w:rsidR="00FE749C">
        <w:rPr>
          <w:rFonts w:hint="eastAsia"/>
        </w:rPr>
        <w:t>将</w:t>
      </w:r>
      <w:r>
        <w:rPr>
          <w:rFonts w:hint="eastAsia"/>
        </w:rPr>
        <w:t>在更大的数据集上进行实验，比如</w:t>
      </w:r>
      <w:r>
        <w:rPr>
          <w:rFonts w:hint="eastAsia"/>
        </w:rPr>
        <w:t>I</w:t>
      </w:r>
      <w:r>
        <w:t>mageNet</w:t>
      </w:r>
      <w:r w:rsidR="008442AC">
        <w:rPr>
          <w:rFonts w:hint="eastAsia"/>
        </w:rPr>
        <w:t>数据集</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1DFCF6D6"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w:t>
      </w:r>
      <w:r w:rsidR="00AC1D7A">
        <w:rPr>
          <w:rFonts w:eastAsiaTheme="majorEastAsia" w:hint="eastAsia"/>
          <w:bCs/>
        </w:rPr>
        <w:t>其</w:t>
      </w:r>
      <w:r>
        <w:rPr>
          <w:rFonts w:eastAsiaTheme="majorEastAsia" w:hint="eastAsia"/>
          <w:bCs/>
        </w:rPr>
        <w:t>可行性</w:t>
      </w:r>
      <w:r w:rsidR="00DE5945">
        <w:rPr>
          <w:rFonts w:eastAsiaTheme="majorEastAsia" w:hint="eastAsia"/>
          <w:bCs/>
        </w:rPr>
        <w:t>，</w:t>
      </w:r>
      <w:r>
        <w:rPr>
          <w:rFonts w:eastAsiaTheme="majorEastAsia" w:hint="eastAsia"/>
          <w:bCs/>
        </w:rPr>
        <w:t>未来</w:t>
      </w:r>
      <w:r w:rsidR="00AF4BBD">
        <w:rPr>
          <w:rFonts w:eastAsiaTheme="majorEastAsia" w:hint="eastAsia"/>
          <w:bCs/>
        </w:rPr>
        <w:t>将</w:t>
      </w:r>
      <w:r>
        <w:rPr>
          <w:rFonts w:eastAsiaTheme="majorEastAsia" w:hint="eastAsia"/>
          <w:bCs/>
        </w:rPr>
        <w:t>思考将</w:t>
      </w:r>
      <w:r>
        <w:rPr>
          <w:rFonts w:eastAsiaTheme="majorEastAsia" w:hint="eastAsia"/>
          <w:bCs/>
        </w:rPr>
        <w:t>SKDSA</w:t>
      </w:r>
      <w:r>
        <w:rPr>
          <w:rFonts w:eastAsiaTheme="majorEastAsia" w:hint="eastAsia"/>
          <w:bCs/>
        </w:rPr>
        <w:t>模型应用到语言模型上的策略。</w:t>
      </w:r>
      <w:bookmarkEnd w:id="231"/>
      <w:bookmarkEnd w:id="232"/>
      <w:bookmarkEnd w:id="233"/>
      <w:bookmarkEnd w:id="234"/>
      <w:bookmarkEnd w:id="235"/>
      <w:bookmarkEnd w:id="236"/>
      <w:bookmarkEnd w:id="237"/>
      <w:bookmarkEnd w:id="238"/>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9" w:name="_Toc45060466"/>
      <w:bookmarkStart w:id="250" w:name="_Toc46962989"/>
      <w:bookmarkStart w:id="251" w:name="_Toc57189261"/>
      <w:bookmarkStart w:id="252" w:name="_Toc57978763"/>
      <w:bookmarkStart w:id="253" w:name="_Toc101262632"/>
      <w:bookmarkStart w:id="254" w:name="_Toc379915082"/>
      <w:bookmarkStart w:id="255" w:name="_Toc377235997"/>
      <w:bookmarkStart w:id="256" w:name="_Toc444250111"/>
      <w:bookmarkStart w:id="257" w:name="_Toc437362354"/>
      <w:bookmarkStart w:id="258" w:name="_Toc229915060"/>
      <w:bookmarkStart w:id="259" w:name="_Toc199381024"/>
      <w:bookmarkStart w:id="260" w:name="_Toc199901761"/>
      <w:bookmarkStart w:id="261" w:name="_Toc229791457"/>
      <w:bookmarkStart w:id="262" w:name="_Toc46962990"/>
      <w:bookmarkStart w:id="263" w:name="_Toc45060467"/>
      <w:bookmarkStart w:id="264" w:name="_Toc57189262"/>
      <w:r w:rsidRPr="00E76469">
        <w:lastRenderedPageBreak/>
        <w:t>致</w:t>
      </w:r>
      <w:r w:rsidRPr="00E76469">
        <w:t xml:space="preserve">  </w:t>
      </w:r>
      <w:r w:rsidRPr="00E76469">
        <w:t>谢</w:t>
      </w:r>
      <w:bookmarkEnd w:id="249"/>
      <w:bookmarkEnd w:id="250"/>
      <w:bookmarkEnd w:id="251"/>
      <w:bookmarkEnd w:id="252"/>
      <w:bookmarkEnd w:id="253"/>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5" w:name="_Toc101262633"/>
      <w:r>
        <w:lastRenderedPageBreak/>
        <w:t>参考文献</w:t>
      </w:r>
      <w:bookmarkStart w:id="266" w:name="_Toc437362355"/>
      <w:bookmarkStart w:id="267" w:name="_Toc377235998"/>
      <w:bookmarkStart w:id="268" w:name="_Toc379915083"/>
      <w:bookmarkEnd w:id="254"/>
      <w:bookmarkEnd w:id="255"/>
      <w:bookmarkEnd w:id="256"/>
      <w:bookmarkEnd w:id="257"/>
      <w:bookmarkEnd w:id="258"/>
      <w:bookmarkEnd w:id="259"/>
      <w:bookmarkEnd w:id="260"/>
      <w:bookmarkEnd w:id="261"/>
      <w:bookmarkEnd w:id="262"/>
      <w:bookmarkEnd w:id="263"/>
      <w:bookmarkEnd w:id="264"/>
      <w:bookmarkEnd w:id="265"/>
    </w:p>
    <w:p w14:paraId="365D0884" w14:textId="5BB8386C" w:rsidR="00CA7344" w:rsidRDefault="0030527B" w:rsidP="006820E8">
      <w:pPr>
        <w:ind w:left="566" w:hangingChars="236" w:hanging="566"/>
        <w:rPr>
          <w:color w:val="000000" w:themeColor="text1"/>
        </w:rPr>
      </w:pPr>
      <w:bookmarkStart w:id="269" w:name="_Toc45060468"/>
      <w:bookmarkStart w:id="270" w:name="_Toc444250112"/>
      <w:bookmarkStart w:id="271" w:name="_Toc57189263"/>
      <w:bookmarkStart w:id="272" w:name="_Toc46962991"/>
      <w:r>
        <w:rPr>
          <w:rFonts w:hint="eastAsia"/>
          <w:color w:val="000000" w:themeColor="text1"/>
        </w:rPr>
        <w:t>[</w:t>
      </w:r>
      <w:r>
        <w:rPr>
          <w:color w:val="000000" w:themeColor="text1"/>
        </w:rPr>
        <w:t>1]</w:t>
      </w:r>
      <w:r>
        <w:rPr>
          <w:color w:val="000000" w:themeColor="text1"/>
        </w:rPr>
        <w:tab/>
      </w:r>
      <w:r w:rsidR="00CE342E" w:rsidRPr="00CE342E">
        <w:rPr>
          <w:color w:val="000000" w:themeColor="text1"/>
        </w:rPr>
        <w:t xml:space="preserve">Chai, </w:t>
      </w:r>
      <w:proofErr w:type="spellStart"/>
      <w:r w:rsidR="00CE342E" w:rsidRPr="00CE342E">
        <w:rPr>
          <w:color w:val="000000" w:themeColor="text1"/>
        </w:rPr>
        <w:t>Junyi</w:t>
      </w:r>
      <w:proofErr w:type="spellEnd"/>
      <w:r w:rsidR="00CE342E" w:rsidRPr="00CE342E">
        <w:rPr>
          <w:color w:val="000000" w:themeColor="text1"/>
        </w:rPr>
        <w:t xml:space="preserve">, Hao Zeng, </w:t>
      </w:r>
      <w:proofErr w:type="spellStart"/>
      <w:r w:rsidR="00CE342E" w:rsidRPr="00CE342E">
        <w:rPr>
          <w:color w:val="000000" w:themeColor="text1"/>
        </w:rPr>
        <w:t>Anming</w:t>
      </w:r>
      <w:proofErr w:type="spellEnd"/>
      <w:r w:rsidR="00CE342E" w:rsidRPr="00CE342E">
        <w:rPr>
          <w:color w:val="000000" w:themeColor="text1"/>
        </w:rPr>
        <w:t xml:space="preserve"> Li, Eric WT Ngai. Deep learning in computer vision: A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lastRenderedPageBreak/>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lastRenderedPageBreak/>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lastRenderedPageBreak/>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Very deep convolutional networks for large-</w:t>
      </w:r>
      <w:r>
        <w:lastRenderedPageBreak/>
        <w:t xml:space="preserv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73" w:name="_Toc101262634"/>
      <w:r>
        <w:lastRenderedPageBreak/>
        <w:t>附录</w:t>
      </w:r>
      <w:r>
        <w:t>1</w:t>
      </w:r>
      <w:r>
        <w:rPr>
          <w:rFonts w:hint="eastAsia"/>
        </w:rPr>
        <w:t xml:space="preserve">  </w:t>
      </w:r>
      <w:r>
        <w:t>攻读硕士学位期间取得的</w:t>
      </w:r>
      <w:r>
        <w:rPr>
          <w:rFonts w:hint="eastAsia"/>
        </w:rPr>
        <w:t>研究</w:t>
      </w:r>
      <w:r>
        <w:t>成果</w:t>
      </w:r>
      <w:bookmarkEnd w:id="266"/>
      <w:bookmarkEnd w:id="267"/>
      <w:bookmarkEnd w:id="268"/>
      <w:bookmarkEnd w:id="269"/>
      <w:bookmarkEnd w:id="270"/>
      <w:bookmarkEnd w:id="271"/>
      <w:bookmarkEnd w:id="272"/>
      <w:bookmarkEnd w:id="273"/>
    </w:p>
    <w:p w14:paraId="45ED124A" w14:textId="77777777" w:rsidR="00A02AB1" w:rsidRDefault="00A02AB1" w:rsidP="00A02AB1">
      <w:pPr>
        <w:ind w:left="566" w:hangingChars="235" w:hanging="566"/>
        <w:rPr>
          <w:b/>
          <w:color w:val="000000" w:themeColor="text1"/>
        </w:rPr>
      </w:pPr>
      <w:bookmarkStart w:id="274" w:name="_Toc444250113"/>
      <w:bookmarkStart w:id="275" w:name="_Toc45060469"/>
      <w:r>
        <w:rPr>
          <w:rFonts w:hint="eastAsia"/>
          <w:b/>
          <w:color w:val="000000" w:themeColor="text1"/>
        </w:rPr>
        <w:t>投稿论文</w:t>
      </w:r>
    </w:p>
    <w:p w14:paraId="5D884FED" w14:textId="72FBCDD3" w:rsidR="009F151B" w:rsidRDefault="00A02AB1" w:rsidP="00D569FA">
      <w:pPr>
        <w:ind w:left="564" w:hangingChars="235" w:hanging="564"/>
      </w:pPr>
      <w:bookmarkStart w:id="276"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6"/>
    </w:p>
    <w:p w14:paraId="516F1AC0" w14:textId="77777777" w:rsidR="009F151B" w:rsidRDefault="00A24E16">
      <w:pPr>
        <w:pStyle w:val="1"/>
        <w:numPr>
          <w:ilvl w:val="0"/>
          <w:numId w:val="0"/>
        </w:numPr>
        <w:rPr>
          <w:color w:val="000000" w:themeColor="text1"/>
        </w:rPr>
      </w:pPr>
      <w:bookmarkStart w:id="277" w:name="_Toc58230252"/>
      <w:bookmarkStart w:id="278" w:name="_Toc101262635"/>
      <w:bookmarkStart w:id="279" w:name="_Toc45060470"/>
      <w:bookmarkStart w:id="280" w:name="_Toc57189264"/>
      <w:bookmarkStart w:id="281" w:name="_Toc46962993"/>
      <w:bookmarkEnd w:id="274"/>
      <w:bookmarkEnd w:id="275"/>
      <w:r>
        <w:rPr>
          <w:color w:val="000000" w:themeColor="text1"/>
        </w:rPr>
        <w:lastRenderedPageBreak/>
        <w:t>附录</w:t>
      </w:r>
      <w:r>
        <w:rPr>
          <w:color w:val="000000" w:themeColor="text1"/>
        </w:rPr>
        <w:t xml:space="preserve">2  </w:t>
      </w:r>
      <w:r>
        <w:rPr>
          <w:color w:val="000000" w:themeColor="text1"/>
        </w:rPr>
        <w:t>攻读学位期间参加的科研项目</w:t>
      </w:r>
      <w:bookmarkEnd w:id="277"/>
      <w:bookmarkEnd w:id="278"/>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82" w:name="_Toc46962992"/>
      <w:bookmarkStart w:id="283" w:name="_Toc56674613"/>
      <w:bookmarkStart w:id="284" w:name="_Toc47372436"/>
      <w:bookmarkStart w:id="285" w:name="_Toc58230253"/>
      <w:bookmarkStart w:id="286" w:name="_Toc101262636"/>
      <w:r>
        <w:rPr>
          <w:color w:val="000000" w:themeColor="text1"/>
        </w:rPr>
        <w:lastRenderedPageBreak/>
        <w:t>附录</w:t>
      </w:r>
      <w:r>
        <w:rPr>
          <w:color w:val="000000" w:themeColor="text1"/>
        </w:rPr>
        <w:t xml:space="preserve">3  </w:t>
      </w:r>
      <w:r>
        <w:rPr>
          <w:color w:val="000000" w:themeColor="text1"/>
        </w:rPr>
        <w:t>中英文缩写对照表</w:t>
      </w:r>
      <w:bookmarkEnd w:id="282"/>
      <w:bookmarkEnd w:id="283"/>
      <w:bookmarkEnd w:id="284"/>
      <w:bookmarkEnd w:id="285"/>
      <w:bookmarkEnd w:id="286"/>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331E6F4C"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w:t>
      </w:r>
      <w:r w:rsidR="00613A32">
        <w:rPr>
          <w:color w:val="000000" w:themeColor="text1"/>
        </w:rPr>
        <w:t>K</w:t>
      </w:r>
      <w:r>
        <w:rPr>
          <w:color w:val="000000" w:themeColor="text1"/>
        </w:rPr>
        <w:t xml:space="preserve">nowledge </w:t>
      </w:r>
      <w:r w:rsidR="00866417">
        <w:rPr>
          <w:color w:val="000000" w:themeColor="text1"/>
        </w:rPr>
        <w:t>D</w:t>
      </w:r>
      <w:r>
        <w:rPr>
          <w:color w:val="000000" w:themeColor="text1"/>
        </w:rPr>
        <w:t xml:space="preserve">istillation </w:t>
      </w:r>
      <w:r w:rsidR="00873407">
        <w:rPr>
          <w:color w:val="000000" w:themeColor="text1"/>
        </w:rPr>
        <w:t>with</w:t>
      </w:r>
      <w:r>
        <w:rPr>
          <w:color w:val="000000" w:themeColor="text1"/>
        </w:rPr>
        <w:t xml:space="preserve"> </w:t>
      </w:r>
      <w:r w:rsidR="0045745E">
        <w:rPr>
          <w:color w:val="000000" w:themeColor="text1"/>
        </w:rPr>
        <w:t>S</w:t>
      </w:r>
      <w:r>
        <w:rPr>
          <w:color w:val="000000" w:themeColor="text1"/>
        </w:rPr>
        <w:t>elf-</w:t>
      </w:r>
      <w:r w:rsidR="0045745E">
        <w:rPr>
          <w:color w:val="000000" w:themeColor="text1"/>
        </w:rPr>
        <w:t>A</w:t>
      </w:r>
      <w:r>
        <w:rPr>
          <w:color w:val="000000" w:themeColor="text1"/>
        </w:rPr>
        <w:t>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79"/>
    <w:bookmarkEnd w:id="280"/>
    <w:bookmarkEnd w:id="281"/>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531BCE" w14:textId="77777777" w:rsidR="0082275E" w:rsidRDefault="0082275E">
      <w:pPr>
        <w:spacing w:line="240" w:lineRule="auto"/>
      </w:pPr>
      <w:r>
        <w:separator/>
      </w:r>
    </w:p>
  </w:endnote>
  <w:endnote w:type="continuationSeparator" w:id="0">
    <w:p w14:paraId="1E600DDD" w14:textId="77777777" w:rsidR="0082275E" w:rsidRDefault="008227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A13D02" w14:textId="77777777" w:rsidR="0082275E" w:rsidRDefault="0082275E">
      <w:r>
        <w:separator/>
      </w:r>
    </w:p>
  </w:footnote>
  <w:footnote w:type="continuationSeparator" w:id="0">
    <w:p w14:paraId="5FC1564C" w14:textId="77777777" w:rsidR="0082275E" w:rsidRDefault="008227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7" w:name="_Hlk356490862"/>
    <w:bookmarkStart w:id="68" w:name="OLE_LINK4"/>
    <w:bookmarkStart w:id="69"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7"/>
    <w:bookmarkEnd w:id="68"/>
    <w:bookmarkEnd w:id="69"/>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242"/>
    <w:rsid w:val="000052C2"/>
    <w:rsid w:val="00005559"/>
    <w:rsid w:val="00005995"/>
    <w:rsid w:val="00005F4A"/>
    <w:rsid w:val="000069F7"/>
    <w:rsid w:val="00006A25"/>
    <w:rsid w:val="00006DAC"/>
    <w:rsid w:val="00006F43"/>
    <w:rsid w:val="0000708B"/>
    <w:rsid w:val="0000729F"/>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1D5"/>
    <w:rsid w:val="0001523E"/>
    <w:rsid w:val="000153FB"/>
    <w:rsid w:val="000154A0"/>
    <w:rsid w:val="0001564F"/>
    <w:rsid w:val="000156B4"/>
    <w:rsid w:val="000156F9"/>
    <w:rsid w:val="0001581D"/>
    <w:rsid w:val="000159DE"/>
    <w:rsid w:val="00016320"/>
    <w:rsid w:val="000163BA"/>
    <w:rsid w:val="0001641D"/>
    <w:rsid w:val="00016562"/>
    <w:rsid w:val="00016617"/>
    <w:rsid w:val="000166CC"/>
    <w:rsid w:val="0001677D"/>
    <w:rsid w:val="000167C4"/>
    <w:rsid w:val="00016A05"/>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5CE"/>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508"/>
    <w:rsid w:val="00025694"/>
    <w:rsid w:val="00025783"/>
    <w:rsid w:val="00025933"/>
    <w:rsid w:val="00025ACA"/>
    <w:rsid w:val="00025B4F"/>
    <w:rsid w:val="00025B95"/>
    <w:rsid w:val="00025C12"/>
    <w:rsid w:val="00025E3F"/>
    <w:rsid w:val="00025FE2"/>
    <w:rsid w:val="000260D6"/>
    <w:rsid w:val="00026471"/>
    <w:rsid w:val="00026911"/>
    <w:rsid w:val="00026B95"/>
    <w:rsid w:val="00026E01"/>
    <w:rsid w:val="00027245"/>
    <w:rsid w:val="00027647"/>
    <w:rsid w:val="00027779"/>
    <w:rsid w:val="0002779A"/>
    <w:rsid w:val="000278BD"/>
    <w:rsid w:val="0003007B"/>
    <w:rsid w:val="00030277"/>
    <w:rsid w:val="0003051F"/>
    <w:rsid w:val="0003098F"/>
    <w:rsid w:val="00030CBD"/>
    <w:rsid w:val="00030CDE"/>
    <w:rsid w:val="00030CF2"/>
    <w:rsid w:val="00030D36"/>
    <w:rsid w:val="000314AF"/>
    <w:rsid w:val="00031502"/>
    <w:rsid w:val="00031700"/>
    <w:rsid w:val="00031723"/>
    <w:rsid w:val="00031849"/>
    <w:rsid w:val="00032341"/>
    <w:rsid w:val="000324CD"/>
    <w:rsid w:val="00032A1C"/>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AD"/>
    <w:rsid w:val="000443F6"/>
    <w:rsid w:val="0004452A"/>
    <w:rsid w:val="000446BE"/>
    <w:rsid w:val="000449B9"/>
    <w:rsid w:val="000449E5"/>
    <w:rsid w:val="00044B65"/>
    <w:rsid w:val="00044C68"/>
    <w:rsid w:val="00044CF6"/>
    <w:rsid w:val="000455A1"/>
    <w:rsid w:val="00045A2D"/>
    <w:rsid w:val="00045BD8"/>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7061"/>
    <w:rsid w:val="00057063"/>
    <w:rsid w:val="000570D9"/>
    <w:rsid w:val="00057522"/>
    <w:rsid w:val="00057586"/>
    <w:rsid w:val="00057717"/>
    <w:rsid w:val="0005785C"/>
    <w:rsid w:val="00057ADB"/>
    <w:rsid w:val="00057CE9"/>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262"/>
    <w:rsid w:val="000628CC"/>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43"/>
    <w:rsid w:val="0007528D"/>
    <w:rsid w:val="0007528E"/>
    <w:rsid w:val="000753C3"/>
    <w:rsid w:val="00075522"/>
    <w:rsid w:val="0007561C"/>
    <w:rsid w:val="000757A5"/>
    <w:rsid w:val="00075820"/>
    <w:rsid w:val="000758F2"/>
    <w:rsid w:val="00075969"/>
    <w:rsid w:val="00075CEE"/>
    <w:rsid w:val="00075D64"/>
    <w:rsid w:val="00075DC9"/>
    <w:rsid w:val="00075F71"/>
    <w:rsid w:val="000761E3"/>
    <w:rsid w:val="00076E25"/>
    <w:rsid w:val="00076F52"/>
    <w:rsid w:val="0007712D"/>
    <w:rsid w:val="00077952"/>
    <w:rsid w:val="00077F95"/>
    <w:rsid w:val="00080518"/>
    <w:rsid w:val="000808A9"/>
    <w:rsid w:val="00080CD4"/>
    <w:rsid w:val="00080E59"/>
    <w:rsid w:val="00080F86"/>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304"/>
    <w:rsid w:val="00084566"/>
    <w:rsid w:val="0008458F"/>
    <w:rsid w:val="000845A6"/>
    <w:rsid w:val="000845D5"/>
    <w:rsid w:val="0008463E"/>
    <w:rsid w:val="00084773"/>
    <w:rsid w:val="00084A11"/>
    <w:rsid w:val="000852F3"/>
    <w:rsid w:val="00085499"/>
    <w:rsid w:val="000855B4"/>
    <w:rsid w:val="000855E0"/>
    <w:rsid w:val="0008580C"/>
    <w:rsid w:val="00085DC6"/>
    <w:rsid w:val="00085F74"/>
    <w:rsid w:val="00086225"/>
    <w:rsid w:val="000862BF"/>
    <w:rsid w:val="000871D1"/>
    <w:rsid w:val="000872DA"/>
    <w:rsid w:val="00087434"/>
    <w:rsid w:val="00087492"/>
    <w:rsid w:val="000878E2"/>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9BF"/>
    <w:rsid w:val="00093C04"/>
    <w:rsid w:val="0009428F"/>
    <w:rsid w:val="000944A9"/>
    <w:rsid w:val="00094530"/>
    <w:rsid w:val="000945CF"/>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54"/>
    <w:rsid w:val="00097DAD"/>
    <w:rsid w:val="00097DC9"/>
    <w:rsid w:val="000A0AAB"/>
    <w:rsid w:val="000A0C46"/>
    <w:rsid w:val="000A0DEF"/>
    <w:rsid w:val="000A12BD"/>
    <w:rsid w:val="000A1A7F"/>
    <w:rsid w:val="000A22E5"/>
    <w:rsid w:val="000A24A4"/>
    <w:rsid w:val="000A285E"/>
    <w:rsid w:val="000A296C"/>
    <w:rsid w:val="000A2A01"/>
    <w:rsid w:val="000A2A51"/>
    <w:rsid w:val="000A2DCE"/>
    <w:rsid w:val="000A2FDF"/>
    <w:rsid w:val="000A30D1"/>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040"/>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4C"/>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4F1E"/>
    <w:rsid w:val="000F55A1"/>
    <w:rsid w:val="000F58EE"/>
    <w:rsid w:val="000F5AE0"/>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656"/>
    <w:rsid w:val="00103941"/>
    <w:rsid w:val="00103982"/>
    <w:rsid w:val="00103C69"/>
    <w:rsid w:val="0010413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B6C"/>
    <w:rsid w:val="00126BE4"/>
    <w:rsid w:val="00127362"/>
    <w:rsid w:val="001274DC"/>
    <w:rsid w:val="00127512"/>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604"/>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A9A"/>
    <w:rsid w:val="00150CE2"/>
    <w:rsid w:val="00150EB3"/>
    <w:rsid w:val="00151438"/>
    <w:rsid w:val="001514E0"/>
    <w:rsid w:val="001516C3"/>
    <w:rsid w:val="0015174D"/>
    <w:rsid w:val="00151D4E"/>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C61"/>
    <w:rsid w:val="00157DB1"/>
    <w:rsid w:val="001601F1"/>
    <w:rsid w:val="001602B2"/>
    <w:rsid w:val="0016041C"/>
    <w:rsid w:val="00160672"/>
    <w:rsid w:val="0016084E"/>
    <w:rsid w:val="001608A4"/>
    <w:rsid w:val="00160966"/>
    <w:rsid w:val="00160979"/>
    <w:rsid w:val="00160E2D"/>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49C"/>
    <w:rsid w:val="001645C7"/>
    <w:rsid w:val="001647CC"/>
    <w:rsid w:val="00164AE7"/>
    <w:rsid w:val="00164CA7"/>
    <w:rsid w:val="00164E56"/>
    <w:rsid w:val="00164EC3"/>
    <w:rsid w:val="001657EB"/>
    <w:rsid w:val="001658D0"/>
    <w:rsid w:val="00165980"/>
    <w:rsid w:val="00165D3A"/>
    <w:rsid w:val="00166241"/>
    <w:rsid w:val="0016627B"/>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02"/>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BE"/>
    <w:rsid w:val="001859E9"/>
    <w:rsid w:val="00185F6E"/>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070"/>
    <w:rsid w:val="001951A1"/>
    <w:rsid w:val="001959D0"/>
    <w:rsid w:val="00195BBC"/>
    <w:rsid w:val="00195F07"/>
    <w:rsid w:val="0019605B"/>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3E1"/>
    <w:rsid w:val="001A45F2"/>
    <w:rsid w:val="001A4703"/>
    <w:rsid w:val="001A49E2"/>
    <w:rsid w:val="001A4A53"/>
    <w:rsid w:val="001A4DC2"/>
    <w:rsid w:val="001A4E38"/>
    <w:rsid w:val="001A5102"/>
    <w:rsid w:val="001A51EE"/>
    <w:rsid w:val="001A53A3"/>
    <w:rsid w:val="001A54AD"/>
    <w:rsid w:val="001A562C"/>
    <w:rsid w:val="001A571F"/>
    <w:rsid w:val="001A58EE"/>
    <w:rsid w:val="001A62B1"/>
    <w:rsid w:val="001A6521"/>
    <w:rsid w:val="001A65B3"/>
    <w:rsid w:val="001A68C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283"/>
    <w:rsid w:val="001B1386"/>
    <w:rsid w:val="001B1457"/>
    <w:rsid w:val="001B1705"/>
    <w:rsid w:val="001B1781"/>
    <w:rsid w:val="001B1E9E"/>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5054"/>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193"/>
    <w:rsid w:val="001C2267"/>
    <w:rsid w:val="001C2421"/>
    <w:rsid w:val="001C2494"/>
    <w:rsid w:val="001C25D8"/>
    <w:rsid w:val="001C270B"/>
    <w:rsid w:val="001C2AFD"/>
    <w:rsid w:val="001C2EC0"/>
    <w:rsid w:val="001C3369"/>
    <w:rsid w:val="001C380A"/>
    <w:rsid w:val="001C395C"/>
    <w:rsid w:val="001C3EE5"/>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2D"/>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228"/>
    <w:rsid w:val="001D355C"/>
    <w:rsid w:val="001D392F"/>
    <w:rsid w:val="001D4005"/>
    <w:rsid w:val="001D4376"/>
    <w:rsid w:val="001D4420"/>
    <w:rsid w:val="001D4626"/>
    <w:rsid w:val="001D519E"/>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DB"/>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38E"/>
    <w:rsid w:val="001F75A8"/>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2202"/>
    <w:rsid w:val="00202347"/>
    <w:rsid w:val="00202503"/>
    <w:rsid w:val="00202585"/>
    <w:rsid w:val="00202836"/>
    <w:rsid w:val="002028B5"/>
    <w:rsid w:val="00202DE1"/>
    <w:rsid w:val="00202E57"/>
    <w:rsid w:val="00202FBF"/>
    <w:rsid w:val="00203174"/>
    <w:rsid w:val="00203206"/>
    <w:rsid w:val="0020356F"/>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7B"/>
    <w:rsid w:val="00206415"/>
    <w:rsid w:val="002068A4"/>
    <w:rsid w:val="00206934"/>
    <w:rsid w:val="00206A30"/>
    <w:rsid w:val="00207119"/>
    <w:rsid w:val="0020742F"/>
    <w:rsid w:val="002075A3"/>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82A"/>
    <w:rsid w:val="00212835"/>
    <w:rsid w:val="002128FB"/>
    <w:rsid w:val="002131CC"/>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A58"/>
    <w:rsid w:val="00234F7C"/>
    <w:rsid w:val="00235200"/>
    <w:rsid w:val="002355E4"/>
    <w:rsid w:val="00235620"/>
    <w:rsid w:val="00236294"/>
    <w:rsid w:val="002362AF"/>
    <w:rsid w:val="002369AF"/>
    <w:rsid w:val="00236C78"/>
    <w:rsid w:val="0023704A"/>
    <w:rsid w:val="00237143"/>
    <w:rsid w:val="002376D0"/>
    <w:rsid w:val="00237CD9"/>
    <w:rsid w:val="00237DF0"/>
    <w:rsid w:val="002400A7"/>
    <w:rsid w:val="0024152C"/>
    <w:rsid w:val="0024184D"/>
    <w:rsid w:val="0024189F"/>
    <w:rsid w:val="00241935"/>
    <w:rsid w:val="002419DD"/>
    <w:rsid w:val="00241AA1"/>
    <w:rsid w:val="00241C0F"/>
    <w:rsid w:val="00241D1E"/>
    <w:rsid w:val="0024217D"/>
    <w:rsid w:val="002422AF"/>
    <w:rsid w:val="00242428"/>
    <w:rsid w:val="0024281A"/>
    <w:rsid w:val="00242A4D"/>
    <w:rsid w:val="00243019"/>
    <w:rsid w:val="0024309A"/>
    <w:rsid w:val="002430C7"/>
    <w:rsid w:val="002434AC"/>
    <w:rsid w:val="002434F5"/>
    <w:rsid w:val="00243513"/>
    <w:rsid w:val="00243886"/>
    <w:rsid w:val="00243A47"/>
    <w:rsid w:val="00243C2D"/>
    <w:rsid w:val="002444AC"/>
    <w:rsid w:val="002444CE"/>
    <w:rsid w:val="002446B7"/>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F28"/>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5EC"/>
    <w:rsid w:val="002619BD"/>
    <w:rsid w:val="00261AC2"/>
    <w:rsid w:val="00261E61"/>
    <w:rsid w:val="00261F6B"/>
    <w:rsid w:val="0026210F"/>
    <w:rsid w:val="00262402"/>
    <w:rsid w:val="002628CF"/>
    <w:rsid w:val="00262914"/>
    <w:rsid w:val="00262ACF"/>
    <w:rsid w:val="00262DC1"/>
    <w:rsid w:val="0026344F"/>
    <w:rsid w:val="00263503"/>
    <w:rsid w:val="002637D2"/>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CAC"/>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2B6"/>
    <w:rsid w:val="00270555"/>
    <w:rsid w:val="00270634"/>
    <w:rsid w:val="002709CE"/>
    <w:rsid w:val="00270A92"/>
    <w:rsid w:val="00270C2C"/>
    <w:rsid w:val="00270D72"/>
    <w:rsid w:val="00271272"/>
    <w:rsid w:val="00271280"/>
    <w:rsid w:val="002712D7"/>
    <w:rsid w:val="00271520"/>
    <w:rsid w:val="0027195F"/>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4082"/>
    <w:rsid w:val="00274418"/>
    <w:rsid w:val="002744F4"/>
    <w:rsid w:val="00274B68"/>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2F72"/>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CA1"/>
    <w:rsid w:val="00290E96"/>
    <w:rsid w:val="00290FB7"/>
    <w:rsid w:val="002911D6"/>
    <w:rsid w:val="00291270"/>
    <w:rsid w:val="0029138D"/>
    <w:rsid w:val="0029181E"/>
    <w:rsid w:val="00291DB9"/>
    <w:rsid w:val="002922A0"/>
    <w:rsid w:val="0029244D"/>
    <w:rsid w:val="002925D2"/>
    <w:rsid w:val="002926BA"/>
    <w:rsid w:val="002926F6"/>
    <w:rsid w:val="0029282C"/>
    <w:rsid w:val="00292AC4"/>
    <w:rsid w:val="00292BBF"/>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2"/>
    <w:rsid w:val="00294E79"/>
    <w:rsid w:val="00294F45"/>
    <w:rsid w:val="00295077"/>
    <w:rsid w:val="002958E7"/>
    <w:rsid w:val="00295A65"/>
    <w:rsid w:val="00295F2A"/>
    <w:rsid w:val="00296288"/>
    <w:rsid w:val="00296654"/>
    <w:rsid w:val="002967B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393"/>
    <w:rsid w:val="002A499A"/>
    <w:rsid w:val="002A49FA"/>
    <w:rsid w:val="002A4CB5"/>
    <w:rsid w:val="002A4CC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1198"/>
    <w:rsid w:val="002B12F1"/>
    <w:rsid w:val="002B1349"/>
    <w:rsid w:val="002B16AF"/>
    <w:rsid w:val="002B16FD"/>
    <w:rsid w:val="002B1937"/>
    <w:rsid w:val="002B1A75"/>
    <w:rsid w:val="002B2404"/>
    <w:rsid w:val="002B2601"/>
    <w:rsid w:val="002B2B38"/>
    <w:rsid w:val="002B2B47"/>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6A8"/>
    <w:rsid w:val="002B5751"/>
    <w:rsid w:val="002B5B0A"/>
    <w:rsid w:val="002B603B"/>
    <w:rsid w:val="002B64DB"/>
    <w:rsid w:val="002B667E"/>
    <w:rsid w:val="002B68FB"/>
    <w:rsid w:val="002B6E2F"/>
    <w:rsid w:val="002B7009"/>
    <w:rsid w:val="002B72D4"/>
    <w:rsid w:val="002B76CE"/>
    <w:rsid w:val="002B77FB"/>
    <w:rsid w:val="002B78CC"/>
    <w:rsid w:val="002B78CE"/>
    <w:rsid w:val="002B7AFE"/>
    <w:rsid w:val="002B7BB5"/>
    <w:rsid w:val="002B7C7D"/>
    <w:rsid w:val="002C011A"/>
    <w:rsid w:val="002C0716"/>
    <w:rsid w:val="002C0AE9"/>
    <w:rsid w:val="002C0D3C"/>
    <w:rsid w:val="002C13A3"/>
    <w:rsid w:val="002C13A4"/>
    <w:rsid w:val="002C1682"/>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B72"/>
    <w:rsid w:val="002C5CE3"/>
    <w:rsid w:val="002C5E41"/>
    <w:rsid w:val="002C600F"/>
    <w:rsid w:val="002C60D2"/>
    <w:rsid w:val="002C63D7"/>
    <w:rsid w:val="002C659B"/>
    <w:rsid w:val="002C6A9C"/>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381"/>
    <w:rsid w:val="002D35EE"/>
    <w:rsid w:val="002D363E"/>
    <w:rsid w:val="002D366D"/>
    <w:rsid w:val="002D36C0"/>
    <w:rsid w:val="002D394F"/>
    <w:rsid w:val="002D3B39"/>
    <w:rsid w:val="002D3D84"/>
    <w:rsid w:val="002D41B9"/>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A4F"/>
    <w:rsid w:val="002D6B72"/>
    <w:rsid w:val="002D6B8F"/>
    <w:rsid w:val="002D6BE1"/>
    <w:rsid w:val="002D6E24"/>
    <w:rsid w:val="002D6E3B"/>
    <w:rsid w:val="002D708A"/>
    <w:rsid w:val="002D7152"/>
    <w:rsid w:val="002D720E"/>
    <w:rsid w:val="002D7585"/>
    <w:rsid w:val="002D7759"/>
    <w:rsid w:val="002D7AFB"/>
    <w:rsid w:val="002E0224"/>
    <w:rsid w:val="002E0578"/>
    <w:rsid w:val="002E09B3"/>
    <w:rsid w:val="002E0C02"/>
    <w:rsid w:val="002E0C64"/>
    <w:rsid w:val="002E0E47"/>
    <w:rsid w:val="002E0F52"/>
    <w:rsid w:val="002E0F98"/>
    <w:rsid w:val="002E1042"/>
    <w:rsid w:val="002E10E0"/>
    <w:rsid w:val="002E147D"/>
    <w:rsid w:val="002E17DF"/>
    <w:rsid w:val="002E1810"/>
    <w:rsid w:val="002E182A"/>
    <w:rsid w:val="002E1ACD"/>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444"/>
    <w:rsid w:val="002E49C2"/>
    <w:rsid w:val="002E4C9C"/>
    <w:rsid w:val="002E4F65"/>
    <w:rsid w:val="002E4F89"/>
    <w:rsid w:val="002E5091"/>
    <w:rsid w:val="002E53F5"/>
    <w:rsid w:val="002E546D"/>
    <w:rsid w:val="002E5535"/>
    <w:rsid w:val="002E5676"/>
    <w:rsid w:val="002E5804"/>
    <w:rsid w:val="002E5BDD"/>
    <w:rsid w:val="002E6B38"/>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E77"/>
    <w:rsid w:val="002F7EA1"/>
    <w:rsid w:val="00300088"/>
    <w:rsid w:val="00300705"/>
    <w:rsid w:val="00300787"/>
    <w:rsid w:val="00300D59"/>
    <w:rsid w:val="003010F7"/>
    <w:rsid w:val="0030174B"/>
    <w:rsid w:val="003018FA"/>
    <w:rsid w:val="00301A60"/>
    <w:rsid w:val="00301B8C"/>
    <w:rsid w:val="00301D3B"/>
    <w:rsid w:val="0030276D"/>
    <w:rsid w:val="003027B5"/>
    <w:rsid w:val="00302AFE"/>
    <w:rsid w:val="00302CF7"/>
    <w:rsid w:val="00302FED"/>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6EAB"/>
    <w:rsid w:val="00307864"/>
    <w:rsid w:val="00307E6E"/>
    <w:rsid w:val="003102EE"/>
    <w:rsid w:val="00310414"/>
    <w:rsid w:val="00310AED"/>
    <w:rsid w:val="00310B24"/>
    <w:rsid w:val="00310B70"/>
    <w:rsid w:val="00310E93"/>
    <w:rsid w:val="00311047"/>
    <w:rsid w:val="00311212"/>
    <w:rsid w:val="003112C8"/>
    <w:rsid w:val="0031177B"/>
    <w:rsid w:val="003118D8"/>
    <w:rsid w:val="00311AE4"/>
    <w:rsid w:val="00311CE3"/>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0CC"/>
    <w:rsid w:val="00317127"/>
    <w:rsid w:val="0031725C"/>
    <w:rsid w:val="0031734C"/>
    <w:rsid w:val="003173BF"/>
    <w:rsid w:val="003176B9"/>
    <w:rsid w:val="00317955"/>
    <w:rsid w:val="00317F09"/>
    <w:rsid w:val="0032027C"/>
    <w:rsid w:val="003209BB"/>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2EE"/>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EFA"/>
    <w:rsid w:val="00337F67"/>
    <w:rsid w:val="003400DC"/>
    <w:rsid w:val="00340203"/>
    <w:rsid w:val="003404EB"/>
    <w:rsid w:val="00340726"/>
    <w:rsid w:val="00340987"/>
    <w:rsid w:val="003409CF"/>
    <w:rsid w:val="00340A48"/>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80"/>
    <w:rsid w:val="00344CF3"/>
    <w:rsid w:val="00344E53"/>
    <w:rsid w:val="00344EB5"/>
    <w:rsid w:val="003453E1"/>
    <w:rsid w:val="00345D3C"/>
    <w:rsid w:val="00346015"/>
    <w:rsid w:val="00346179"/>
    <w:rsid w:val="003465A5"/>
    <w:rsid w:val="00346B05"/>
    <w:rsid w:val="00346B13"/>
    <w:rsid w:val="00346F53"/>
    <w:rsid w:val="003472E5"/>
    <w:rsid w:val="00347734"/>
    <w:rsid w:val="0034773A"/>
    <w:rsid w:val="00347BA3"/>
    <w:rsid w:val="0035012F"/>
    <w:rsid w:val="00350355"/>
    <w:rsid w:val="003504A8"/>
    <w:rsid w:val="00350D5C"/>
    <w:rsid w:val="003511EA"/>
    <w:rsid w:val="003513E7"/>
    <w:rsid w:val="003515BF"/>
    <w:rsid w:val="003516BF"/>
    <w:rsid w:val="003517CA"/>
    <w:rsid w:val="00351B3D"/>
    <w:rsid w:val="0035270C"/>
    <w:rsid w:val="00352992"/>
    <w:rsid w:val="00352AE1"/>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574A1"/>
    <w:rsid w:val="00360151"/>
    <w:rsid w:val="003601E9"/>
    <w:rsid w:val="00360C35"/>
    <w:rsid w:val="00360FAD"/>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E59"/>
    <w:rsid w:val="00363F18"/>
    <w:rsid w:val="003643F5"/>
    <w:rsid w:val="0036449B"/>
    <w:rsid w:val="003648B7"/>
    <w:rsid w:val="00364EA4"/>
    <w:rsid w:val="003654B6"/>
    <w:rsid w:val="003654F9"/>
    <w:rsid w:val="00365645"/>
    <w:rsid w:val="0036571C"/>
    <w:rsid w:val="00365958"/>
    <w:rsid w:val="00365BDC"/>
    <w:rsid w:val="00365C8A"/>
    <w:rsid w:val="00365E46"/>
    <w:rsid w:val="00365E60"/>
    <w:rsid w:val="00366351"/>
    <w:rsid w:val="003663F0"/>
    <w:rsid w:val="00366505"/>
    <w:rsid w:val="00366572"/>
    <w:rsid w:val="003667D8"/>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57A"/>
    <w:rsid w:val="0037466F"/>
    <w:rsid w:val="0037496E"/>
    <w:rsid w:val="00374A6B"/>
    <w:rsid w:val="00374C73"/>
    <w:rsid w:val="00374EB0"/>
    <w:rsid w:val="003752F7"/>
    <w:rsid w:val="003752FD"/>
    <w:rsid w:val="003758CB"/>
    <w:rsid w:val="00375C32"/>
    <w:rsid w:val="00375E73"/>
    <w:rsid w:val="00376091"/>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239"/>
    <w:rsid w:val="00383553"/>
    <w:rsid w:val="003837E5"/>
    <w:rsid w:val="00383AFE"/>
    <w:rsid w:val="00383BF9"/>
    <w:rsid w:val="00383D5C"/>
    <w:rsid w:val="00383FE1"/>
    <w:rsid w:val="003840CC"/>
    <w:rsid w:val="0038428F"/>
    <w:rsid w:val="00384876"/>
    <w:rsid w:val="00384AE4"/>
    <w:rsid w:val="00384E59"/>
    <w:rsid w:val="00384E5A"/>
    <w:rsid w:val="00385480"/>
    <w:rsid w:val="00385517"/>
    <w:rsid w:val="0038556B"/>
    <w:rsid w:val="00385B9C"/>
    <w:rsid w:val="00385C26"/>
    <w:rsid w:val="00385ECB"/>
    <w:rsid w:val="00386714"/>
    <w:rsid w:val="0038699D"/>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1B"/>
    <w:rsid w:val="00392284"/>
    <w:rsid w:val="003923D0"/>
    <w:rsid w:val="003923EB"/>
    <w:rsid w:val="00392558"/>
    <w:rsid w:val="00392978"/>
    <w:rsid w:val="00392A14"/>
    <w:rsid w:val="00392DE2"/>
    <w:rsid w:val="003930A4"/>
    <w:rsid w:val="00393223"/>
    <w:rsid w:val="00393370"/>
    <w:rsid w:val="00393D7E"/>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6C19"/>
    <w:rsid w:val="003D7023"/>
    <w:rsid w:val="003D70B2"/>
    <w:rsid w:val="003D720F"/>
    <w:rsid w:val="003D7487"/>
    <w:rsid w:val="003D75BD"/>
    <w:rsid w:val="003D77E5"/>
    <w:rsid w:val="003D7824"/>
    <w:rsid w:val="003D788B"/>
    <w:rsid w:val="003D7CF8"/>
    <w:rsid w:val="003D7F0B"/>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4902"/>
    <w:rsid w:val="003F5123"/>
    <w:rsid w:val="003F5468"/>
    <w:rsid w:val="003F56E8"/>
    <w:rsid w:val="003F59CF"/>
    <w:rsid w:val="003F5B2D"/>
    <w:rsid w:val="003F5B65"/>
    <w:rsid w:val="003F5C68"/>
    <w:rsid w:val="003F5F99"/>
    <w:rsid w:val="003F5FF9"/>
    <w:rsid w:val="003F612F"/>
    <w:rsid w:val="003F6397"/>
    <w:rsid w:val="003F64E0"/>
    <w:rsid w:val="003F651F"/>
    <w:rsid w:val="003F6523"/>
    <w:rsid w:val="003F6793"/>
    <w:rsid w:val="003F6BCC"/>
    <w:rsid w:val="003F6E21"/>
    <w:rsid w:val="003F6EB8"/>
    <w:rsid w:val="003F779E"/>
    <w:rsid w:val="003F7830"/>
    <w:rsid w:val="003F7AF0"/>
    <w:rsid w:val="003F7CC1"/>
    <w:rsid w:val="0040047D"/>
    <w:rsid w:val="00400B2F"/>
    <w:rsid w:val="00400CFD"/>
    <w:rsid w:val="0040123C"/>
    <w:rsid w:val="0040125D"/>
    <w:rsid w:val="004013B9"/>
    <w:rsid w:val="00401F00"/>
    <w:rsid w:val="00401F14"/>
    <w:rsid w:val="004020FE"/>
    <w:rsid w:val="00402226"/>
    <w:rsid w:val="004022E5"/>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5B3"/>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A87"/>
    <w:rsid w:val="00420BDE"/>
    <w:rsid w:val="00420DBC"/>
    <w:rsid w:val="00421434"/>
    <w:rsid w:val="00421AEF"/>
    <w:rsid w:val="00421BDA"/>
    <w:rsid w:val="00421F98"/>
    <w:rsid w:val="00422177"/>
    <w:rsid w:val="004222E3"/>
    <w:rsid w:val="00422372"/>
    <w:rsid w:val="0042248F"/>
    <w:rsid w:val="004226F1"/>
    <w:rsid w:val="00422751"/>
    <w:rsid w:val="004227B8"/>
    <w:rsid w:val="004229C9"/>
    <w:rsid w:val="00422D31"/>
    <w:rsid w:val="00423A5E"/>
    <w:rsid w:val="00423EF2"/>
    <w:rsid w:val="00424A71"/>
    <w:rsid w:val="00424C64"/>
    <w:rsid w:val="00424FED"/>
    <w:rsid w:val="0042522C"/>
    <w:rsid w:val="0042527B"/>
    <w:rsid w:val="00425348"/>
    <w:rsid w:val="00425525"/>
    <w:rsid w:val="004258AC"/>
    <w:rsid w:val="00425BFB"/>
    <w:rsid w:val="00425C3A"/>
    <w:rsid w:val="00425F8B"/>
    <w:rsid w:val="004264A0"/>
    <w:rsid w:val="004268F7"/>
    <w:rsid w:val="00426AEC"/>
    <w:rsid w:val="00426B0B"/>
    <w:rsid w:val="00426DE9"/>
    <w:rsid w:val="00426E13"/>
    <w:rsid w:val="00427308"/>
    <w:rsid w:val="0042786C"/>
    <w:rsid w:val="00427ABF"/>
    <w:rsid w:val="00427B82"/>
    <w:rsid w:val="00427BE5"/>
    <w:rsid w:val="00427E84"/>
    <w:rsid w:val="0043036C"/>
    <w:rsid w:val="00430608"/>
    <w:rsid w:val="00430872"/>
    <w:rsid w:val="00430DE2"/>
    <w:rsid w:val="00430E7F"/>
    <w:rsid w:val="0043110A"/>
    <w:rsid w:val="00431353"/>
    <w:rsid w:val="00431573"/>
    <w:rsid w:val="004318A3"/>
    <w:rsid w:val="0043194C"/>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767"/>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463"/>
    <w:rsid w:val="00445706"/>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341"/>
    <w:rsid w:val="00455551"/>
    <w:rsid w:val="00455B83"/>
    <w:rsid w:val="00455E9D"/>
    <w:rsid w:val="00456398"/>
    <w:rsid w:val="00456842"/>
    <w:rsid w:val="004568E8"/>
    <w:rsid w:val="00456923"/>
    <w:rsid w:val="00456BF7"/>
    <w:rsid w:val="00457011"/>
    <w:rsid w:val="00457037"/>
    <w:rsid w:val="0045745E"/>
    <w:rsid w:val="004574F8"/>
    <w:rsid w:val="00457992"/>
    <w:rsid w:val="00457EE8"/>
    <w:rsid w:val="0046023E"/>
    <w:rsid w:val="004604DC"/>
    <w:rsid w:val="00460B19"/>
    <w:rsid w:val="00460DA4"/>
    <w:rsid w:val="00460EB4"/>
    <w:rsid w:val="00460FEB"/>
    <w:rsid w:val="004610DE"/>
    <w:rsid w:val="00461658"/>
    <w:rsid w:val="004622A2"/>
    <w:rsid w:val="004628B7"/>
    <w:rsid w:val="00462DC9"/>
    <w:rsid w:val="004633BB"/>
    <w:rsid w:val="00463B38"/>
    <w:rsid w:val="00463C40"/>
    <w:rsid w:val="00463D26"/>
    <w:rsid w:val="00463E64"/>
    <w:rsid w:val="004640DE"/>
    <w:rsid w:val="0046429B"/>
    <w:rsid w:val="00464338"/>
    <w:rsid w:val="004658A8"/>
    <w:rsid w:val="004658BC"/>
    <w:rsid w:val="00465A37"/>
    <w:rsid w:val="004664DA"/>
    <w:rsid w:val="00466613"/>
    <w:rsid w:val="00466652"/>
    <w:rsid w:val="00466852"/>
    <w:rsid w:val="0046690D"/>
    <w:rsid w:val="0046698A"/>
    <w:rsid w:val="00466A56"/>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0E99"/>
    <w:rsid w:val="00471131"/>
    <w:rsid w:val="004712C1"/>
    <w:rsid w:val="0047138C"/>
    <w:rsid w:val="00471535"/>
    <w:rsid w:val="0047163E"/>
    <w:rsid w:val="00471AFB"/>
    <w:rsid w:val="00471B5B"/>
    <w:rsid w:val="00471CF6"/>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6677"/>
    <w:rsid w:val="004772C7"/>
    <w:rsid w:val="004773C4"/>
    <w:rsid w:val="004773DB"/>
    <w:rsid w:val="00477564"/>
    <w:rsid w:val="00477722"/>
    <w:rsid w:val="004777B5"/>
    <w:rsid w:val="00477C32"/>
    <w:rsid w:val="00477DF9"/>
    <w:rsid w:val="0048016B"/>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6D"/>
    <w:rsid w:val="00492057"/>
    <w:rsid w:val="004923AA"/>
    <w:rsid w:val="00492789"/>
    <w:rsid w:val="00492D4C"/>
    <w:rsid w:val="00492E29"/>
    <w:rsid w:val="004932E8"/>
    <w:rsid w:val="0049344A"/>
    <w:rsid w:val="00493A17"/>
    <w:rsid w:val="00493AB6"/>
    <w:rsid w:val="00493BCB"/>
    <w:rsid w:val="00493D13"/>
    <w:rsid w:val="00494048"/>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8B3"/>
    <w:rsid w:val="00497BA3"/>
    <w:rsid w:val="00497D06"/>
    <w:rsid w:val="00497DA9"/>
    <w:rsid w:val="00497F07"/>
    <w:rsid w:val="004A029A"/>
    <w:rsid w:val="004A034B"/>
    <w:rsid w:val="004A06D3"/>
    <w:rsid w:val="004A123E"/>
    <w:rsid w:val="004A1904"/>
    <w:rsid w:val="004A1A6A"/>
    <w:rsid w:val="004A1B94"/>
    <w:rsid w:val="004A1BB9"/>
    <w:rsid w:val="004A1BD2"/>
    <w:rsid w:val="004A207A"/>
    <w:rsid w:val="004A2248"/>
    <w:rsid w:val="004A27EC"/>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F5B"/>
    <w:rsid w:val="004A5F67"/>
    <w:rsid w:val="004A606A"/>
    <w:rsid w:val="004A61B1"/>
    <w:rsid w:val="004A67FF"/>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4A"/>
    <w:rsid w:val="004C551A"/>
    <w:rsid w:val="004C56BD"/>
    <w:rsid w:val="004C5BB9"/>
    <w:rsid w:val="004C5F9A"/>
    <w:rsid w:val="004C60CB"/>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A81"/>
    <w:rsid w:val="004D1E9D"/>
    <w:rsid w:val="004D2674"/>
    <w:rsid w:val="004D2B8E"/>
    <w:rsid w:val="004D2E59"/>
    <w:rsid w:val="004D36FB"/>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683"/>
    <w:rsid w:val="004D699D"/>
    <w:rsid w:val="004D6BD5"/>
    <w:rsid w:val="004D6F5B"/>
    <w:rsid w:val="004D70D7"/>
    <w:rsid w:val="004D70FB"/>
    <w:rsid w:val="004D7195"/>
    <w:rsid w:val="004D7331"/>
    <w:rsid w:val="004D73D2"/>
    <w:rsid w:val="004D74CF"/>
    <w:rsid w:val="004D754F"/>
    <w:rsid w:val="004D76CA"/>
    <w:rsid w:val="004D76EE"/>
    <w:rsid w:val="004D7A34"/>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75F"/>
    <w:rsid w:val="004E5975"/>
    <w:rsid w:val="004E6079"/>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96"/>
    <w:rsid w:val="004F09F4"/>
    <w:rsid w:val="004F0A11"/>
    <w:rsid w:val="004F0D19"/>
    <w:rsid w:val="004F10C6"/>
    <w:rsid w:val="004F12AB"/>
    <w:rsid w:val="004F132F"/>
    <w:rsid w:val="004F157D"/>
    <w:rsid w:val="004F15FF"/>
    <w:rsid w:val="004F1A5C"/>
    <w:rsid w:val="004F1EF5"/>
    <w:rsid w:val="004F1F66"/>
    <w:rsid w:val="004F1FB9"/>
    <w:rsid w:val="004F2027"/>
    <w:rsid w:val="004F2339"/>
    <w:rsid w:val="004F25CC"/>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5FB"/>
    <w:rsid w:val="005056CC"/>
    <w:rsid w:val="005059E6"/>
    <w:rsid w:val="00505A62"/>
    <w:rsid w:val="00505B19"/>
    <w:rsid w:val="00505BC7"/>
    <w:rsid w:val="00505C58"/>
    <w:rsid w:val="005060FC"/>
    <w:rsid w:val="005069B7"/>
    <w:rsid w:val="00506E36"/>
    <w:rsid w:val="0050705F"/>
    <w:rsid w:val="005076B1"/>
    <w:rsid w:val="005077B4"/>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19B1"/>
    <w:rsid w:val="00532003"/>
    <w:rsid w:val="005320DD"/>
    <w:rsid w:val="00532340"/>
    <w:rsid w:val="005324E7"/>
    <w:rsid w:val="005326BC"/>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5D9A"/>
    <w:rsid w:val="0053622B"/>
    <w:rsid w:val="0053639D"/>
    <w:rsid w:val="005365C3"/>
    <w:rsid w:val="00536742"/>
    <w:rsid w:val="00536AB2"/>
    <w:rsid w:val="00536CD8"/>
    <w:rsid w:val="00536DB5"/>
    <w:rsid w:val="00536E3D"/>
    <w:rsid w:val="00537385"/>
    <w:rsid w:val="0053752B"/>
    <w:rsid w:val="00540151"/>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667"/>
    <w:rsid w:val="0055283A"/>
    <w:rsid w:val="00552E2F"/>
    <w:rsid w:val="00553236"/>
    <w:rsid w:val="005535EB"/>
    <w:rsid w:val="0055361C"/>
    <w:rsid w:val="005536C6"/>
    <w:rsid w:val="0055395C"/>
    <w:rsid w:val="00553ACB"/>
    <w:rsid w:val="00553C7E"/>
    <w:rsid w:val="005542B2"/>
    <w:rsid w:val="00554747"/>
    <w:rsid w:val="0055490B"/>
    <w:rsid w:val="00554DC0"/>
    <w:rsid w:val="00554E01"/>
    <w:rsid w:val="00554E39"/>
    <w:rsid w:val="005551C2"/>
    <w:rsid w:val="00555EC1"/>
    <w:rsid w:val="0055606E"/>
    <w:rsid w:val="00556538"/>
    <w:rsid w:val="0055672B"/>
    <w:rsid w:val="00556731"/>
    <w:rsid w:val="00556A38"/>
    <w:rsid w:val="00556D9E"/>
    <w:rsid w:val="00557314"/>
    <w:rsid w:val="005573C2"/>
    <w:rsid w:val="00557623"/>
    <w:rsid w:val="005577BA"/>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56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4B1"/>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3198"/>
    <w:rsid w:val="005831E6"/>
    <w:rsid w:val="005834DD"/>
    <w:rsid w:val="00583656"/>
    <w:rsid w:val="00583665"/>
    <w:rsid w:val="005836FE"/>
    <w:rsid w:val="005839F9"/>
    <w:rsid w:val="00583D36"/>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DF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EDB"/>
    <w:rsid w:val="005A51AD"/>
    <w:rsid w:val="005A534D"/>
    <w:rsid w:val="005A56DB"/>
    <w:rsid w:val="005A571E"/>
    <w:rsid w:val="005A57FF"/>
    <w:rsid w:val="005A5994"/>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59A"/>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91B"/>
    <w:rsid w:val="005B513A"/>
    <w:rsid w:val="005B5182"/>
    <w:rsid w:val="005B52DB"/>
    <w:rsid w:val="005B5699"/>
    <w:rsid w:val="005B56E0"/>
    <w:rsid w:val="005B57AE"/>
    <w:rsid w:val="005B58C8"/>
    <w:rsid w:val="005B58FD"/>
    <w:rsid w:val="005B5926"/>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137"/>
    <w:rsid w:val="005C4388"/>
    <w:rsid w:val="005C45F1"/>
    <w:rsid w:val="005C468B"/>
    <w:rsid w:val="005C4D10"/>
    <w:rsid w:val="005C4D15"/>
    <w:rsid w:val="005C4DAB"/>
    <w:rsid w:val="005C4E1F"/>
    <w:rsid w:val="005C51A5"/>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3CD"/>
    <w:rsid w:val="005F4574"/>
    <w:rsid w:val="005F45F0"/>
    <w:rsid w:val="005F4910"/>
    <w:rsid w:val="005F4939"/>
    <w:rsid w:val="005F49DA"/>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5DD"/>
    <w:rsid w:val="00601A45"/>
    <w:rsid w:val="00601A60"/>
    <w:rsid w:val="00601E2F"/>
    <w:rsid w:val="00601E4C"/>
    <w:rsid w:val="00601EFE"/>
    <w:rsid w:val="0060215B"/>
    <w:rsid w:val="0060223C"/>
    <w:rsid w:val="00602577"/>
    <w:rsid w:val="00602796"/>
    <w:rsid w:val="006027E0"/>
    <w:rsid w:val="00602CD9"/>
    <w:rsid w:val="00602E85"/>
    <w:rsid w:val="006031C5"/>
    <w:rsid w:val="00603C31"/>
    <w:rsid w:val="00603C97"/>
    <w:rsid w:val="006044B3"/>
    <w:rsid w:val="00604792"/>
    <w:rsid w:val="00604A56"/>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26A"/>
    <w:rsid w:val="00610390"/>
    <w:rsid w:val="00611607"/>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AFB"/>
    <w:rsid w:val="006150E1"/>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3DC"/>
    <w:rsid w:val="0062047C"/>
    <w:rsid w:val="006205AB"/>
    <w:rsid w:val="00620605"/>
    <w:rsid w:val="00620D07"/>
    <w:rsid w:val="00620D50"/>
    <w:rsid w:val="006212F7"/>
    <w:rsid w:val="0062162C"/>
    <w:rsid w:val="006218BC"/>
    <w:rsid w:val="00621CB9"/>
    <w:rsid w:val="00621E29"/>
    <w:rsid w:val="00621ECF"/>
    <w:rsid w:val="006221D4"/>
    <w:rsid w:val="00622945"/>
    <w:rsid w:val="00622BDF"/>
    <w:rsid w:val="006232D4"/>
    <w:rsid w:val="006232DB"/>
    <w:rsid w:val="00623788"/>
    <w:rsid w:val="0062378E"/>
    <w:rsid w:val="00623833"/>
    <w:rsid w:val="0062412A"/>
    <w:rsid w:val="0062439D"/>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4F12"/>
    <w:rsid w:val="00635100"/>
    <w:rsid w:val="0063530B"/>
    <w:rsid w:val="0063556E"/>
    <w:rsid w:val="00635585"/>
    <w:rsid w:val="006357B8"/>
    <w:rsid w:val="00635D3E"/>
    <w:rsid w:val="00635F0C"/>
    <w:rsid w:val="00636081"/>
    <w:rsid w:val="0063646B"/>
    <w:rsid w:val="00636D1E"/>
    <w:rsid w:val="00636E55"/>
    <w:rsid w:val="00636F4F"/>
    <w:rsid w:val="006370DF"/>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494"/>
    <w:rsid w:val="006434C6"/>
    <w:rsid w:val="0064360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3A"/>
    <w:rsid w:val="00652CDC"/>
    <w:rsid w:val="00652DCB"/>
    <w:rsid w:val="00653035"/>
    <w:rsid w:val="00653264"/>
    <w:rsid w:val="00653280"/>
    <w:rsid w:val="0065350D"/>
    <w:rsid w:val="00653646"/>
    <w:rsid w:val="00653932"/>
    <w:rsid w:val="00653DB7"/>
    <w:rsid w:val="00654151"/>
    <w:rsid w:val="006541AF"/>
    <w:rsid w:val="006544AC"/>
    <w:rsid w:val="00654539"/>
    <w:rsid w:val="00654B10"/>
    <w:rsid w:val="006550B9"/>
    <w:rsid w:val="0065524D"/>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BD9"/>
    <w:rsid w:val="00664F2E"/>
    <w:rsid w:val="00664F62"/>
    <w:rsid w:val="006651F8"/>
    <w:rsid w:val="00665240"/>
    <w:rsid w:val="00665306"/>
    <w:rsid w:val="006655C7"/>
    <w:rsid w:val="0066577C"/>
    <w:rsid w:val="00665B33"/>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561"/>
    <w:rsid w:val="006718EF"/>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8C6"/>
    <w:rsid w:val="00675A2D"/>
    <w:rsid w:val="00675AAE"/>
    <w:rsid w:val="00675D6E"/>
    <w:rsid w:val="006767CF"/>
    <w:rsid w:val="00676893"/>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BB1"/>
    <w:rsid w:val="00694C54"/>
    <w:rsid w:val="00694DD8"/>
    <w:rsid w:val="0069540F"/>
    <w:rsid w:val="006954E6"/>
    <w:rsid w:val="0069565C"/>
    <w:rsid w:val="00695B55"/>
    <w:rsid w:val="00695C28"/>
    <w:rsid w:val="00695DA8"/>
    <w:rsid w:val="00696078"/>
    <w:rsid w:val="0069694F"/>
    <w:rsid w:val="00696C8B"/>
    <w:rsid w:val="00696F01"/>
    <w:rsid w:val="006970C2"/>
    <w:rsid w:val="006972B8"/>
    <w:rsid w:val="006972EB"/>
    <w:rsid w:val="00697734"/>
    <w:rsid w:val="00697B56"/>
    <w:rsid w:val="00697B89"/>
    <w:rsid w:val="00697D9E"/>
    <w:rsid w:val="00697FF9"/>
    <w:rsid w:val="006A0530"/>
    <w:rsid w:val="006A0658"/>
    <w:rsid w:val="006A0A69"/>
    <w:rsid w:val="006A0B4C"/>
    <w:rsid w:val="006A0C95"/>
    <w:rsid w:val="006A0DFA"/>
    <w:rsid w:val="006A10A3"/>
    <w:rsid w:val="006A1164"/>
    <w:rsid w:val="006A1559"/>
    <w:rsid w:val="006A17D3"/>
    <w:rsid w:val="006A19F3"/>
    <w:rsid w:val="006A1B77"/>
    <w:rsid w:val="006A1BD2"/>
    <w:rsid w:val="006A1C42"/>
    <w:rsid w:val="006A1C45"/>
    <w:rsid w:val="006A1CA9"/>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9C"/>
    <w:rsid w:val="006A4F90"/>
    <w:rsid w:val="006A5206"/>
    <w:rsid w:val="006A5378"/>
    <w:rsid w:val="006A54EF"/>
    <w:rsid w:val="006A570C"/>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FC3"/>
    <w:rsid w:val="006B1319"/>
    <w:rsid w:val="006B1688"/>
    <w:rsid w:val="006B1B22"/>
    <w:rsid w:val="006B1D81"/>
    <w:rsid w:val="006B1D89"/>
    <w:rsid w:val="006B20D5"/>
    <w:rsid w:val="006B232C"/>
    <w:rsid w:val="006B25E2"/>
    <w:rsid w:val="006B27F0"/>
    <w:rsid w:val="006B2C12"/>
    <w:rsid w:val="006B2D7F"/>
    <w:rsid w:val="006B3710"/>
    <w:rsid w:val="006B3C5B"/>
    <w:rsid w:val="006B4318"/>
    <w:rsid w:val="006B43A7"/>
    <w:rsid w:val="006B463C"/>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C7FF1"/>
    <w:rsid w:val="006D03E0"/>
    <w:rsid w:val="006D08BB"/>
    <w:rsid w:val="006D0927"/>
    <w:rsid w:val="006D0A8F"/>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5E25"/>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0FFB"/>
    <w:rsid w:val="006E1160"/>
    <w:rsid w:val="006E19D0"/>
    <w:rsid w:val="006E1BE2"/>
    <w:rsid w:val="006E20C2"/>
    <w:rsid w:val="006E225E"/>
    <w:rsid w:val="006E2479"/>
    <w:rsid w:val="006E2545"/>
    <w:rsid w:val="006E2565"/>
    <w:rsid w:val="006E2B40"/>
    <w:rsid w:val="006E2B7C"/>
    <w:rsid w:val="006E2DE9"/>
    <w:rsid w:val="006E317F"/>
    <w:rsid w:val="006E337E"/>
    <w:rsid w:val="006E351F"/>
    <w:rsid w:val="006E379E"/>
    <w:rsid w:val="006E3996"/>
    <w:rsid w:val="006E3A76"/>
    <w:rsid w:val="006E3F6D"/>
    <w:rsid w:val="006E41D9"/>
    <w:rsid w:val="006E4450"/>
    <w:rsid w:val="006E48EF"/>
    <w:rsid w:val="006E4F29"/>
    <w:rsid w:val="006E506F"/>
    <w:rsid w:val="006E50E5"/>
    <w:rsid w:val="006E5ED8"/>
    <w:rsid w:val="006E60A4"/>
    <w:rsid w:val="006E638A"/>
    <w:rsid w:val="006E63C0"/>
    <w:rsid w:val="006E6504"/>
    <w:rsid w:val="006E6561"/>
    <w:rsid w:val="006E67DC"/>
    <w:rsid w:val="006E6834"/>
    <w:rsid w:val="006E68A9"/>
    <w:rsid w:val="006E6AD7"/>
    <w:rsid w:val="006E7443"/>
    <w:rsid w:val="006E7A9B"/>
    <w:rsid w:val="006E7C46"/>
    <w:rsid w:val="006E7F58"/>
    <w:rsid w:val="006F0105"/>
    <w:rsid w:val="006F0117"/>
    <w:rsid w:val="006F0A9F"/>
    <w:rsid w:val="006F0AA9"/>
    <w:rsid w:val="006F0ACD"/>
    <w:rsid w:val="006F0D89"/>
    <w:rsid w:val="006F0E84"/>
    <w:rsid w:val="006F1017"/>
    <w:rsid w:val="006F12E7"/>
    <w:rsid w:val="006F1915"/>
    <w:rsid w:val="006F1CF7"/>
    <w:rsid w:val="006F1F96"/>
    <w:rsid w:val="006F21D1"/>
    <w:rsid w:val="006F21FB"/>
    <w:rsid w:val="006F2285"/>
    <w:rsid w:val="006F2A1C"/>
    <w:rsid w:val="006F2EFE"/>
    <w:rsid w:val="006F2F48"/>
    <w:rsid w:val="006F2F5D"/>
    <w:rsid w:val="006F3104"/>
    <w:rsid w:val="006F31AE"/>
    <w:rsid w:val="006F31E8"/>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01D"/>
    <w:rsid w:val="006F7138"/>
    <w:rsid w:val="006F72AB"/>
    <w:rsid w:val="006F7393"/>
    <w:rsid w:val="006F74E9"/>
    <w:rsid w:val="006F7970"/>
    <w:rsid w:val="006F7D59"/>
    <w:rsid w:val="00700068"/>
    <w:rsid w:val="00700345"/>
    <w:rsid w:val="00700630"/>
    <w:rsid w:val="007007B0"/>
    <w:rsid w:val="00700903"/>
    <w:rsid w:val="00700D05"/>
    <w:rsid w:val="00700F6C"/>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CF"/>
    <w:rsid w:val="007102F1"/>
    <w:rsid w:val="0071054A"/>
    <w:rsid w:val="007107D7"/>
    <w:rsid w:val="00710862"/>
    <w:rsid w:val="00710A26"/>
    <w:rsid w:val="00710F75"/>
    <w:rsid w:val="007112AE"/>
    <w:rsid w:val="007116ED"/>
    <w:rsid w:val="007117DC"/>
    <w:rsid w:val="007118FE"/>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9E9"/>
    <w:rsid w:val="00716AD6"/>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29D"/>
    <w:rsid w:val="007214F2"/>
    <w:rsid w:val="00721696"/>
    <w:rsid w:val="00721A0A"/>
    <w:rsid w:val="00721F8A"/>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9DF"/>
    <w:rsid w:val="00726BC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389"/>
    <w:rsid w:val="0073270A"/>
    <w:rsid w:val="007327B7"/>
    <w:rsid w:val="00732838"/>
    <w:rsid w:val="00732C30"/>
    <w:rsid w:val="0073359E"/>
    <w:rsid w:val="007339A3"/>
    <w:rsid w:val="00733BB3"/>
    <w:rsid w:val="00733D60"/>
    <w:rsid w:val="00733E9C"/>
    <w:rsid w:val="00733EE5"/>
    <w:rsid w:val="007342ED"/>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3F1"/>
    <w:rsid w:val="007455AC"/>
    <w:rsid w:val="007459F4"/>
    <w:rsid w:val="00745A5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F1"/>
    <w:rsid w:val="0076197F"/>
    <w:rsid w:val="00761A0E"/>
    <w:rsid w:val="00761A5B"/>
    <w:rsid w:val="00761E4C"/>
    <w:rsid w:val="00761F37"/>
    <w:rsid w:val="00761FCE"/>
    <w:rsid w:val="007620FC"/>
    <w:rsid w:val="0076239B"/>
    <w:rsid w:val="007626D5"/>
    <w:rsid w:val="007627D8"/>
    <w:rsid w:val="00762852"/>
    <w:rsid w:val="007628F3"/>
    <w:rsid w:val="00762943"/>
    <w:rsid w:val="00762C8F"/>
    <w:rsid w:val="007632E7"/>
    <w:rsid w:val="007632FC"/>
    <w:rsid w:val="007635BE"/>
    <w:rsid w:val="00763E3C"/>
    <w:rsid w:val="00763E4C"/>
    <w:rsid w:val="0076405D"/>
    <w:rsid w:val="007643A7"/>
    <w:rsid w:val="007643F8"/>
    <w:rsid w:val="00764505"/>
    <w:rsid w:val="0076482E"/>
    <w:rsid w:val="007648B4"/>
    <w:rsid w:val="00764BCB"/>
    <w:rsid w:val="00764F76"/>
    <w:rsid w:val="00765362"/>
    <w:rsid w:val="007656A8"/>
    <w:rsid w:val="00765DE1"/>
    <w:rsid w:val="007666A7"/>
    <w:rsid w:val="00766732"/>
    <w:rsid w:val="00766747"/>
    <w:rsid w:val="00766C8E"/>
    <w:rsid w:val="0076704C"/>
    <w:rsid w:val="00767092"/>
    <w:rsid w:val="007672A4"/>
    <w:rsid w:val="007672AF"/>
    <w:rsid w:val="00767574"/>
    <w:rsid w:val="007676E3"/>
    <w:rsid w:val="007678F9"/>
    <w:rsid w:val="00767A95"/>
    <w:rsid w:val="00767B92"/>
    <w:rsid w:val="00767D0F"/>
    <w:rsid w:val="0077032C"/>
    <w:rsid w:val="0077079C"/>
    <w:rsid w:val="00770885"/>
    <w:rsid w:val="00770A10"/>
    <w:rsid w:val="00770A61"/>
    <w:rsid w:val="00770D44"/>
    <w:rsid w:val="00770EFA"/>
    <w:rsid w:val="00771054"/>
    <w:rsid w:val="0077112D"/>
    <w:rsid w:val="007711B8"/>
    <w:rsid w:val="007711D0"/>
    <w:rsid w:val="00771499"/>
    <w:rsid w:val="00771B11"/>
    <w:rsid w:val="00771BE5"/>
    <w:rsid w:val="00771D26"/>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B7E"/>
    <w:rsid w:val="00781164"/>
    <w:rsid w:val="00781801"/>
    <w:rsid w:val="00781AEF"/>
    <w:rsid w:val="00781AFC"/>
    <w:rsid w:val="00781D0B"/>
    <w:rsid w:val="00781E88"/>
    <w:rsid w:val="00781EE1"/>
    <w:rsid w:val="00781EEF"/>
    <w:rsid w:val="00782215"/>
    <w:rsid w:val="00782354"/>
    <w:rsid w:val="00782678"/>
    <w:rsid w:val="00782856"/>
    <w:rsid w:val="00782B06"/>
    <w:rsid w:val="00782C12"/>
    <w:rsid w:val="007830EB"/>
    <w:rsid w:val="00783439"/>
    <w:rsid w:val="0078347D"/>
    <w:rsid w:val="007834A5"/>
    <w:rsid w:val="007839B0"/>
    <w:rsid w:val="0078444D"/>
    <w:rsid w:val="007849AE"/>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90002"/>
    <w:rsid w:val="00791168"/>
    <w:rsid w:val="00791855"/>
    <w:rsid w:val="00791A6C"/>
    <w:rsid w:val="00791BAE"/>
    <w:rsid w:val="00791CA2"/>
    <w:rsid w:val="00791F17"/>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362"/>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2F"/>
    <w:rsid w:val="007C7B64"/>
    <w:rsid w:val="007C7C56"/>
    <w:rsid w:val="007C7C6E"/>
    <w:rsid w:val="007C7D63"/>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724"/>
    <w:rsid w:val="007D4B4B"/>
    <w:rsid w:val="007D4BEA"/>
    <w:rsid w:val="007D4C53"/>
    <w:rsid w:val="007D4D2E"/>
    <w:rsid w:val="007D4EB3"/>
    <w:rsid w:val="007D547D"/>
    <w:rsid w:val="007D5810"/>
    <w:rsid w:val="007D5C19"/>
    <w:rsid w:val="007D5D61"/>
    <w:rsid w:val="007D5EF4"/>
    <w:rsid w:val="007D607C"/>
    <w:rsid w:val="007D6109"/>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1981"/>
    <w:rsid w:val="007E22D2"/>
    <w:rsid w:val="007E25DF"/>
    <w:rsid w:val="007E28F8"/>
    <w:rsid w:val="007E2D5C"/>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F32"/>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727"/>
    <w:rsid w:val="008109F9"/>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2C8F"/>
    <w:rsid w:val="00813028"/>
    <w:rsid w:val="008138DE"/>
    <w:rsid w:val="00813AAA"/>
    <w:rsid w:val="00813EDE"/>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677"/>
    <w:rsid w:val="0082272A"/>
    <w:rsid w:val="0082275E"/>
    <w:rsid w:val="00822D94"/>
    <w:rsid w:val="00822D9A"/>
    <w:rsid w:val="00822E23"/>
    <w:rsid w:val="00822F11"/>
    <w:rsid w:val="008237DB"/>
    <w:rsid w:val="00823A31"/>
    <w:rsid w:val="00823EDF"/>
    <w:rsid w:val="00824320"/>
    <w:rsid w:val="00824432"/>
    <w:rsid w:val="008244B5"/>
    <w:rsid w:val="00824726"/>
    <w:rsid w:val="008249FB"/>
    <w:rsid w:val="00824A3F"/>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C6E"/>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9A"/>
    <w:rsid w:val="008462DD"/>
    <w:rsid w:val="00846304"/>
    <w:rsid w:val="008463A5"/>
    <w:rsid w:val="008463FF"/>
    <w:rsid w:val="00846494"/>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4E80"/>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530"/>
    <w:rsid w:val="00865636"/>
    <w:rsid w:val="00865A02"/>
    <w:rsid w:val="00865A62"/>
    <w:rsid w:val="00865AA1"/>
    <w:rsid w:val="0086627A"/>
    <w:rsid w:val="0086639F"/>
    <w:rsid w:val="00866417"/>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BA"/>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72B"/>
    <w:rsid w:val="00893C22"/>
    <w:rsid w:val="008945DF"/>
    <w:rsid w:val="00894698"/>
    <w:rsid w:val="008948B8"/>
    <w:rsid w:val="008948CE"/>
    <w:rsid w:val="00894E96"/>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10"/>
    <w:rsid w:val="008A3021"/>
    <w:rsid w:val="008A3181"/>
    <w:rsid w:val="008A34F5"/>
    <w:rsid w:val="008A3785"/>
    <w:rsid w:val="008A3BA1"/>
    <w:rsid w:val="008A3C72"/>
    <w:rsid w:val="008A3F11"/>
    <w:rsid w:val="008A3F12"/>
    <w:rsid w:val="008A402F"/>
    <w:rsid w:val="008A4501"/>
    <w:rsid w:val="008A466E"/>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350"/>
    <w:rsid w:val="008B0423"/>
    <w:rsid w:val="008B0521"/>
    <w:rsid w:val="008B057C"/>
    <w:rsid w:val="008B05EF"/>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F8"/>
    <w:rsid w:val="008C16CA"/>
    <w:rsid w:val="008C1925"/>
    <w:rsid w:val="008C1B61"/>
    <w:rsid w:val="008C20B9"/>
    <w:rsid w:val="008C214F"/>
    <w:rsid w:val="008C2350"/>
    <w:rsid w:val="008C2452"/>
    <w:rsid w:val="008C2921"/>
    <w:rsid w:val="008C2A7B"/>
    <w:rsid w:val="008C2B85"/>
    <w:rsid w:val="008C2D9F"/>
    <w:rsid w:val="008C340D"/>
    <w:rsid w:val="008C3458"/>
    <w:rsid w:val="008C47E1"/>
    <w:rsid w:val="008C4DA7"/>
    <w:rsid w:val="008C4EB9"/>
    <w:rsid w:val="008C5035"/>
    <w:rsid w:val="008C50F4"/>
    <w:rsid w:val="008C5156"/>
    <w:rsid w:val="008C519E"/>
    <w:rsid w:val="008C5232"/>
    <w:rsid w:val="008C54F0"/>
    <w:rsid w:val="008C5656"/>
    <w:rsid w:val="008C59BB"/>
    <w:rsid w:val="008C5F94"/>
    <w:rsid w:val="008C683A"/>
    <w:rsid w:val="008C6FD4"/>
    <w:rsid w:val="008C7091"/>
    <w:rsid w:val="008C713B"/>
    <w:rsid w:val="008C71B1"/>
    <w:rsid w:val="008C73A4"/>
    <w:rsid w:val="008C7489"/>
    <w:rsid w:val="008C74A0"/>
    <w:rsid w:val="008C77E5"/>
    <w:rsid w:val="008C7CE6"/>
    <w:rsid w:val="008D00C1"/>
    <w:rsid w:val="008D01C1"/>
    <w:rsid w:val="008D09E1"/>
    <w:rsid w:val="008D0A4E"/>
    <w:rsid w:val="008D0C1A"/>
    <w:rsid w:val="008D0CA7"/>
    <w:rsid w:val="008D104F"/>
    <w:rsid w:val="008D11F3"/>
    <w:rsid w:val="008D126C"/>
    <w:rsid w:val="008D137A"/>
    <w:rsid w:val="008D139D"/>
    <w:rsid w:val="008D146E"/>
    <w:rsid w:val="008D151E"/>
    <w:rsid w:val="008D1B21"/>
    <w:rsid w:val="008D21D0"/>
    <w:rsid w:val="008D223A"/>
    <w:rsid w:val="008D2B08"/>
    <w:rsid w:val="008D2DCF"/>
    <w:rsid w:val="008D356F"/>
    <w:rsid w:val="008D3AA1"/>
    <w:rsid w:val="008D3CFE"/>
    <w:rsid w:val="008D3F7B"/>
    <w:rsid w:val="008D435E"/>
    <w:rsid w:val="008D4452"/>
    <w:rsid w:val="008D476D"/>
    <w:rsid w:val="008D4B50"/>
    <w:rsid w:val="008D4B82"/>
    <w:rsid w:val="008D4E07"/>
    <w:rsid w:val="008D525E"/>
    <w:rsid w:val="008D5690"/>
    <w:rsid w:val="008D56ED"/>
    <w:rsid w:val="008D5B9E"/>
    <w:rsid w:val="008D620B"/>
    <w:rsid w:val="008D6295"/>
    <w:rsid w:val="008D62FB"/>
    <w:rsid w:val="008D658A"/>
    <w:rsid w:val="008D6913"/>
    <w:rsid w:val="008D7102"/>
    <w:rsid w:val="008D7116"/>
    <w:rsid w:val="008D7120"/>
    <w:rsid w:val="008D7532"/>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004"/>
    <w:rsid w:val="008F146A"/>
    <w:rsid w:val="008F1EF1"/>
    <w:rsid w:val="008F1F60"/>
    <w:rsid w:val="008F1FC1"/>
    <w:rsid w:val="008F217E"/>
    <w:rsid w:val="008F21DB"/>
    <w:rsid w:val="008F22B3"/>
    <w:rsid w:val="008F22E5"/>
    <w:rsid w:val="008F241F"/>
    <w:rsid w:val="008F2619"/>
    <w:rsid w:val="008F2A7D"/>
    <w:rsid w:val="008F2BC6"/>
    <w:rsid w:val="008F2F11"/>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50D"/>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1B0"/>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5E1"/>
    <w:rsid w:val="009117CA"/>
    <w:rsid w:val="00911B95"/>
    <w:rsid w:val="00912165"/>
    <w:rsid w:val="009125EE"/>
    <w:rsid w:val="009126A4"/>
    <w:rsid w:val="00912979"/>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32A"/>
    <w:rsid w:val="00915406"/>
    <w:rsid w:val="00915BB1"/>
    <w:rsid w:val="00915BF6"/>
    <w:rsid w:val="00915C89"/>
    <w:rsid w:val="00915D59"/>
    <w:rsid w:val="00915E6E"/>
    <w:rsid w:val="0091655B"/>
    <w:rsid w:val="0091664A"/>
    <w:rsid w:val="0091679B"/>
    <w:rsid w:val="00916CF1"/>
    <w:rsid w:val="009175E5"/>
    <w:rsid w:val="0091765A"/>
    <w:rsid w:val="009176FD"/>
    <w:rsid w:val="009202DA"/>
    <w:rsid w:val="00920521"/>
    <w:rsid w:val="009206F4"/>
    <w:rsid w:val="00920C8D"/>
    <w:rsid w:val="00920CC6"/>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2DD"/>
    <w:rsid w:val="009243B9"/>
    <w:rsid w:val="00925371"/>
    <w:rsid w:val="00925439"/>
    <w:rsid w:val="00925716"/>
    <w:rsid w:val="00925C9E"/>
    <w:rsid w:val="00925D49"/>
    <w:rsid w:val="009261AC"/>
    <w:rsid w:val="0092621F"/>
    <w:rsid w:val="009262E4"/>
    <w:rsid w:val="00926344"/>
    <w:rsid w:val="00926493"/>
    <w:rsid w:val="00926796"/>
    <w:rsid w:val="00926D7D"/>
    <w:rsid w:val="00926E44"/>
    <w:rsid w:val="009272F5"/>
    <w:rsid w:val="0092750F"/>
    <w:rsid w:val="00927ADD"/>
    <w:rsid w:val="00927AE0"/>
    <w:rsid w:val="00927B2D"/>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30E"/>
    <w:rsid w:val="009413AA"/>
    <w:rsid w:val="00941496"/>
    <w:rsid w:val="009414BC"/>
    <w:rsid w:val="0094163B"/>
    <w:rsid w:val="00941AC3"/>
    <w:rsid w:val="00941B46"/>
    <w:rsid w:val="00941B90"/>
    <w:rsid w:val="00941C8A"/>
    <w:rsid w:val="00941D60"/>
    <w:rsid w:val="00941E70"/>
    <w:rsid w:val="0094205C"/>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DA8"/>
    <w:rsid w:val="00965261"/>
    <w:rsid w:val="009652F2"/>
    <w:rsid w:val="00965626"/>
    <w:rsid w:val="009658A5"/>
    <w:rsid w:val="00965A0F"/>
    <w:rsid w:val="00965A32"/>
    <w:rsid w:val="00965A8D"/>
    <w:rsid w:val="00965CF3"/>
    <w:rsid w:val="00965D45"/>
    <w:rsid w:val="00966136"/>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10"/>
    <w:rsid w:val="00971B91"/>
    <w:rsid w:val="00971D85"/>
    <w:rsid w:val="00971DFC"/>
    <w:rsid w:val="00971E04"/>
    <w:rsid w:val="00972022"/>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99"/>
    <w:rsid w:val="00974EE6"/>
    <w:rsid w:val="009752D6"/>
    <w:rsid w:val="0097533C"/>
    <w:rsid w:val="009753C2"/>
    <w:rsid w:val="00975490"/>
    <w:rsid w:val="00975C6E"/>
    <w:rsid w:val="00976339"/>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F13"/>
    <w:rsid w:val="0098030A"/>
    <w:rsid w:val="009805E8"/>
    <w:rsid w:val="009807CB"/>
    <w:rsid w:val="00981137"/>
    <w:rsid w:val="009811AC"/>
    <w:rsid w:val="00981200"/>
    <w:rsid w:val="0098156E"/>
    <w:rsid w:val="009816FC"/>
    <w:rsid w:val="0098171E"/>
    <w:rsid w:val="00981745"/>
    <w:rsid w:val="00981CF8"/>
    <w:rsid w:val="0098264A"/>
    <w:rsid w:val="0098293E"/>
    <w:rsid w:val="00982985"/>
    <w:rsid w:val="009831BB"/>
    <w:rsid w:val="00983557"/>
    <w:rsid w:val="009835CB"/>
    <w:rsid w:val="00983601"/>
    <w:rsid w:val="009837F7"/>
    <w:rsid w:val="00983B56"/>
    <w:rsid w:val="00983CC6"/>
    <w:rsid w:val="00984152"/>
    <w:rsid w:val="0098421B"/>
    <w:rsid w:val="00984293"/>
    <w:rsid w:val="009845FF"/>
    <w:rsid w:val="009846C8"/>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72"/>
    <w:rsid w:val="0099468C"/>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0EE5"/>
    <w:rsid w:val="009A1037"/>
    <w:rsid w:val="009A168F"/>
    <w:rsid w:val="009A1B69"/>
    <w:rsid w:val="009A1CF3"/>
    <w:rsid w:val="009A1FE0"/>
    <w:rsid w:val="009A2435"/>
    <w:rsid w:val="009A2536"/>
    <w:rsid w:val="009A275E"/>
    <w:rsid w:val="009A2A58"/>
    <w:rsid w:val="009A2F3C"/>
    <w:rsid w:val="009A3479"/>
    <w:rsid w:val="009A38C7"/>
    <w:rsid w:val="009A3944"/>
    <w:rsid w:val="009A3B82"/>
    <w:rsid w:val="009A3E0D"/>
    <w:rsid w:val="009A4211"/>
    <w:rsid w:val="009A42B0"/>
    <w:rsid w:val="009A44BE"/>
    <w:rsid w:val="009A4814"/>
    <w:rsid w:val="009A5069"/>
    <w:rsid w:val="009A50FA"/>
    <w:rsid w:val="009A517E"/>
    <w:rsid w:val="009A52B2"/>
    <w:rsid w:val="009A55BA"/>
    <w:rsid w:val="009A55D9"/>
    <w:rsid w:val="009A56E0"/>
    <w:rsid w:val="009A6588"/>
    <w:rsid w:val="009A6625"/>
    <w:rsid w:val="009A6713"/>
    <w:rsid w:val="009A6ED3"/>
    <w:rsid w:val="009A7142"/>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88D"/>
    <w:rsid w:val="009B7B39"/>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5F1"/>
    <w:rsid w:val="009C57D4"/>
    <w:rsid w:val="009C5854"/>
    <w:rsid w:val="009C58F6"/>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B76"/>
    <w:rsid w:val="009D1EAB"/>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05"/>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182"/>
    <w:rsid w:val="009E23BD"/>
    <w:rsid w:val="009E362F"/>
    <w:rsid w:val="009E378F"/>
    <w:rsid w:val="009E3864"/>
    <w:rsid w:val="009E39BF"/>
    <w:rsid w:val="009E39E1"/>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AB"/>
    <w:rsid w:val="009F095C"/>
    <w:rsid w:val="009F0B09"/>
    <w:rsid w:val="009F0C30"/>
    <w:rsid w:val="009F0C40"/>
    <w:rsid w:val="009F0F8E"/>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533"/>
    <w:rsid w:val="009F6DD2"/>
    <w:rsid w:val="009F7109"/>
    <w:rsid w:val="009F7254"/>
    <w:rsid w:val="009F765F"/>
    <w:rsid w:val="009F7D86"/>
    <w:rsid w:val="00A006A4"/>
    <w:rsid w:val="00A00B1E"/>
    <w:rsid w:val="00A00CA8"/>
    <w:rsid w:val="00A00E44"/>
    <w:rsid w:val="00A00F82"/>
    <w:rsid w:val="00A01087"/>
    <w:rsid w:val="00A013AD"/>
    <w:rsid w:val="00A0181C"/>
    <w:rsid w:val="00A01D38"/>
    <w:rsid w:val="00A01F36"/>
    <w:rsid w:val="00A0200B"/>
    <w:rsid w:val="00A021B9"/>
    <w:rsid w:val="00A02350"/>
    <w:rsid w:val="00A02531"/>
    <w:rsid w:val="00A0261F"/>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317"/>
    <w:rsid w:val="00A14379"/>
    <w:rsid w:val="00A1472C"/>
    <w:rsid w:val="00A14B60"/>
    <w:rsid w:val="00A14CA4"/>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F69"/>
    <w:rsid w:val="00A220FA"/>
    <w:rsid w:val="00A223EA"/>
    <w:rsid w:val="00A225E7"/>
    <w:rsid w:val="00A2281B"/>
    <w:rsid w:val="00A22A9C"/>
    <w:rsid w:val="00A22F66"/>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7F0"/>
    <w:rsid w:val="00A34F11"/>
    <w:rsid w:val="00A350A3"/>
    <w:rsid w:val="00A3525C"/>
    <w:rsid w:val="00A3534C"/>
    <w:rsid w:val="00A35415"/>
    <w:rsid w:val="00A354B7"/>
    <w:rsid w:val="00A354EC"/>
    <w:rsid w:val="00A35536"/>
    <w:rsid w:val="00A3556C"/>
    <w:rsid w:val="00A35D87"/>
    <w:rsid w:val="00A36078"/>
    <w:rsid w:val="00A36293"/>
    <w:rsid w:val="00A363F7"/>
    <w:rsid w:val="00A3686A"/>
    <w:rsid w:val="00A36BDE"/>
    <w:rsid w:val="00A3738B"/>
    <w:rsid w:val="00A37401"/>
    <w:rsid w:val="00A37A0E"/>
    <w:rsid w:val="00A37C2F"/>
    <w:rsid w:val="00A37F92"/>
    <w:rsid w:val="00A4083C"/>
    <w:rsid w:val="00A40889"/>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3A8"/>
    <w:rsid w:val="00A47A7A"/>
    <w:rsid w:val="00A47BC5"/>
    <w:rsid w:val="00A47C2C"/>
    <w:rsid w:val="00A5019F"/>
    <w:rsid w:val="00A501CA"/>
    <w:rsid w:val="00A5093B"/>
    <w:rsid w:val="00A51C80"/>
    <w:rsid w:val="00A51CAA"/>
    <w:rsid w:val="00A52035"/>
    <w:rsid w:val="00A52222"/>
    <w:rsid w:val="00A5251F"/>
    <w:rsid w:val="00A52E8C"/>
    <w:rsid w:val="00A52ECD"/>
    <w:rsid w:val="00A52EDD"/>
    <w:rsid w:val="00A53419"/>
    <w:rsid w:val="00A53487"/>
    <w:rsid w:val="00A535D4"/>
    <w:rsid w:val="00A54118"/>
    <w:rsid w:val="00A541CD"/>
    <w:rsid w:val="00A5424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67E"/>
    <w:rsid w:val="00A62948"/>
    <w:rsid w:val="00A62D99"/>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1"/>
    <w:rsid w:val="00A67D9C"/>
    <w:rsid w:val="00A67DEB"/>
    <w:rsid w:val="00A67E6F"/>
    <w:rsid w:val="00A701A3"/>
    <w:rsid w:val="00A701E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94A"/>
    <w:rsid w:val="00A84C82"/>
    <w:rsid w:val="00A84E67"/>
    <w:rsid w:val="00A85139"/>
    <w:rsid w:val="00A851BE"/>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6F8"/>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753"/>
    <w:rsid w:val="00A9383F"/>
    <w:rsid w:val="00A93D69"/>
    <w:rsid w:val="00A93DD7"/>
    <w:rsid w:val="00A9494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92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2DE2"/>
    <w:rsid w:val="00AA3055"/>
    <w:rsid w:val="00AA30D1"/>
    <w:rsid w:val="00AA32AC"/>
    <w:rsid w:val="00AA363D"/>
    <w:rsid w:val="00AA36C8"/>
    <w:rsid w:val="00AA3C91"/>
    <w:rsid w:val="00AA3E87"/>
    <w:rsid w:val="00AA43FF"/>
    <w:rsid w:val="00AA462B"/>
    <w:rsid w:val="00AA4763"/>
    <w:rsid w:val="00AA49B6"/>
    <w:rsid w:val="00AA4A28"/>
    <w:rsid w:val="00AA4B38"/>
    <w:rsid w:val="00AA4EE3"/>
    <w:rsid w:val="00AA51C3"/>
    <w:rsid w:val="00AA51C5"/>
    <w:rsid w:val="00AA51DB"/>
    <w:rsid w:val="00AA5381"/>
    <w:rsid w:val="00AA574D"/>
    <w:rsid w:val="00AA5756"/>
    <w:rsid w:val="00AA5FCC"/>
    <w:rsid w:val="00AA611D"/>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DF6"/>
    <w:rsid w:val="00AB3201"/>
    <w:rsid w:val="00AB321F"/>
    <w:rsid w:val="00AB3561"/>
    <w:rsid w:val="00AB37A9"/>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7C"/>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EBF"/>
    <w:rsid w:val="00AD7FEF"/>
    <w:rsid w:val="00AE039E"/>
    <w:rsid w:val="00AE05F9"/>
    <w:rsid w:val="00AE061C"/>
    <w:rsid w:val="00AE08D9"/>
    <w:rsid w:val="00AE09A5"/>
    <w:rsid w:val="00AE106C"/>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96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5B6"/>
    <w:rsid w:val="00AF3668"/>
    <w:rsid w:val="00AF3B40"/>
    <w:rsid w:val="00AF3F94"/>
    <w:rsid w:val="00AF4235"/>
    <w:rsid w:val="00AF4783"/>
    <w:rsid w:val="00AF4B2E"/>
    <w:rsid w:val="00AF4BBD"/>
    <w:rsid w:val="00AF5A5F"/>
    <w:rsid w:val="00AF5AA6"/>
    <w:rsid w:val="00AF5D00"/>
    <w:rsid w:val="00AF5DB2"/>
    <w:rsid w:val="00AF5FD6"/>
    <w:rsid w:val="00AF60DA"/>
    <w:rsid w:val="00AF6481"/>
    <w:rsid w:val="00AF6636"/>
    <w:rsid w:val="00AF7121"/>
    <w:rsid w:val="00AF7709"/>
    <w:rsid w:val="00AF779A"/>
    <w:rsid w:val="00B00182"/>
    <w:rsid w:val="00B0039C"/>
    <w:rsid w:val="00B004E2"/>
    <w:rsid w:val="00B00B85"/>
    <w:rsid w:val="00B00DB9"/>
    <w:rsid w:val="00B012A0"/>
    <w:rsid w:val="00B01419"/>
    <w:rsid w:val="00B01780"/>
    <w:rsid w:val="00B017E8"/>
    <w:rsid w:val="00B01940"/>
    <w:rsid w:val="00B01A7C"/>
    <w:rsid w:val="00B01E82"/>
    <w:rsid w:val="00B02056"/>
    <w:rsid w:val="00B02340"/>
    <w:rsid w:val="00B026AE"/>
    <w:rsid w:val="00B0274A"/>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24B"/>
    <w:rsid w:val="00B072A0"/>
    <w:rsid w:val="00B07355"/>
    <w:rsid w:val="00B07643"/>
    <w:rsid w:val="00B076BE"/>
    <w:rsid w:val="00B079A6"/>
    <w:rsid w:val="00B07CFC"/>
    <w:rsid w:val="00B07DE8"/>
    <w:rsid w:val="00B10390"/>
    <w:rsid w:val="00B10805"/>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AD"/>
    <w:rsid w:val="00B210C9"/>
    <w:rsid w:val="00B2150E"/>
    <w:rsid w:val="00B2168E"/>
    <w:rsid w:val="00B2184C"/>
    <w:rsid w:val="00B21E57"/>
    <w:rsid w:val="00B22501"/>
    <w:rsid w:val="00B2253D"/>
    <w:rsid w:val="00B22BC3"/>
    <w:rsid w:val="00B22E80"/>
    <w:rsid w:val="00B2320F"/>
    <w:rsid w:val="00B23316"/>
    <w:rsid w:val="00B23466"/>
    <w:rsid w:val="00B234AC"/>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763"/>
    <w:rsid w:val="00B27C81"/>
    <w:rsid w:val="00B27D15"/>
    <w:rsid w:val="00B30265"/>
    <w:rsid w:val="00B30637"/>
    <w:rsid w:val="00B30654"/>
    <w:rsid w:val="00B30797"/>
    <w:rsid w:val="00B30E4B"/>
    <w:rsid w:val="00B30FEF"/>
    <w:rsid w:val="00B311B4"/>
    <w:rsid w:val="00B314B8"/>
    <w:rsid w:val="00B31577"/>
    <w:rsid w:val="00B31827"/>
    <w:rsid w:val="00B31DE5"/>
    <w:rsid w:val="00B32075"/>
    <w:rsid w:val="00B3214F"/>
    <w:rsid w:val="00B32361"/>
    <w:rsid w:val="00B32641"/>
    <w:rsid w:val="00B32767"/>
    <w:rsid w:val="00B3280A"/>
    <w:rsid w:val="00B32BBC"/>
    <w:rsid w:val="00B32DA2"/>
    <w:rsid w:val="00B32E9E"/>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1C5"/>
    <w:rsid w:val="00B42303"/>
    <w:rsid w:val="00B423FA"/>
    <w:rsid w:val="00B42494"/>
    <w:rsid w:val="00B426CD"/>
    <w:rsid w:val="00B4292D"/>
    <w:rsid w:val="00B42B78"/>
    <w:rsid w:val="00B42B8A"/>
    <w:rsid w:val="00B42C0D"/>
    <w:rsid w:val="00B4303D"/>
    <w:rsid w:val="00B43323"/>
    <w:rsid w:val="00B43583"/>
    <w:rsid w:val="00B43D47"/>
    <w:rsid w:val="00B441EB"/>
    <w:rsid w:val="00B44320"/>
    <w:rsid w:val="00B4455D"/>
    <w:rsid w:val="00B4487C"/>
    <w:rsid w:val="00B45042"/>
    <w:rsid w:val="00B45181"/>
    <w:rsid w:val="00B4532D"/>
    <w:rsid w:val="00B45463"/>
    <w:rsid w:val="00B457B4"/>
    <w:rsid w:val="00B457B6"/>
    <w:rsid w:val="00B45ECD"/>
    <w:rsid w:val="00B46192"/>
    <w:rsid w:val="00B46350"/>
    <w:rsid w:val="00B46467"/>
    <w:rsid w:val="00B46775"/>
    <w:rsid w:val="00B469C1"/>
    <w:rsid w:val="00B46B10"/>
    <w:rsid w:val="00B46BD8"/>
    <w:rsid w:val="00B47023"/>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0DD3"/>
    <w:rsid w:val="00B5115F"/>
    <w:rsid w:val="00B514E6"/>
    <w:rsid w:val="00B516E3"/>
    <w:rsid w:val="00B518A9"/>
    <w:rsid w:val="00B51D4C"/>
    <w:rsid w:val="00B51EB6"/>
    <w:rsid w:val="00B51F9B"/>
    <w:rsid w:val="00B52390"/>
    <w:rsid w:val="00B52903"/>
    <w:rsid w:val="00B53448"/>
    <w:rsid w:val="00B53738"/>
    <w:rsid w:val="00B539B1"/>
    <w:rsid w:val="00B53BC0"/>
    <w:rsid w:val="00B54222"/>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8D"/>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12"/>
    <w:rsid w:val="00B65940"/>
    <w:rsid w:val="00B65A09"/>
    <w:rsid w:val="00B65C4E"/>
    <w:rsid w:val="00B65E3F"/>
    <w:rsid w:val="00B6627D"/>
    <w:rsid w:val="00B66976"/>
    <w:rsid w:val="00B66C2B"/>
    <w:rsid w:val="00B67049"/>
    <w:rsid w:val="00B675DF"/>
    <w:rsid w:val="00B67705"/>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764"/>
    <w:rsid w:val="00B75B5E"/>
    <w:rsid w:val="00B75B6E"/>
    <w:rsid w:val="00B75B90"/>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A8E"/>
    <w:rsid w:val="00B81C1B"/>
    <w:rsid w:val="00B82001"/>
    <w:rsid w:val="00B8248B"/>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8A4"/>
    <w:rsid w:val="00B90BC3"/>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AAE"/>
    <w:rsid w:val="00B97D1A"/>
    <w:rsid w:val="00B97D22"/>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60E"/>
    <w:rsid w:val="00BA5671"/>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8C7"/>
    <w:rsid w:val="00BC0BEE"/>
    <w:rsid w:val="00BC0D3F"/>
    <w:rsid w:val="00BC0DB7"/>
    <w:rsid w:val="00BC0E19"/>
    <w:rsid w:val="00BC0E9A"/>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D29"/>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1751"/>
    <w:rsid w:val="00BD1755"/>
    <w:rsid w:val="00BD17DA"/>
    <w:rsid w:val="00BD1916"/>
    <w:rsid w:val="00BD24C4"/>
    <w:rsid w:val="00BD28A9"/>
    <w:rsid w:val="00BD2969"/>
    <w:rsid w:val="00BD2ACF"/>
    <w:rsid w:val="00BD2B1E"/>
    <w:rsid w:val="00BD2ED9"/>
    <w:rsid w:val="00BD3663"/>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38F"/>
    <w:rsid w:val="00BE2E2E"/>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DEA"/>
    <w:rsid w:val="00BF31C6"/>
    <w:rsid w:val="00BF3352"/>
    <w:rsid w:val="00BF360D"/>
    <w:rsid w:val="00BF3929"/>
    <w:rsid w:val="00BF3B23"/>
    <w:rsid w:val="00BF3BBA"/>
    <w:rsid w:val="00BF3F3A"/>
    <w:rsid w:val="00BF403C"/>
    <w:rsid w:val="00BF408C"/>
    <w:rsid w:val="00BF4481"/>
    <w:rsid w:val="00BF4532"/>
    <w:rsid w:val="00BF494B"/>
    <w:rsid w:val="00BF4ACB"/>
    <w:rsid w:val="00BF4D7E"/>
    <w:rsid w:val="00BF51B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1FC3"/>
    <w:rsid w:val="00C021F6"/>
    <w:rsid w:val="00C022E3"/>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5FA9"/>
    <w:rsid w:val="00C06366"/>
    <w:rsid w:val="00C0641F"/>
    <w:rsid w:val="00C06621"/>
    <w:rsid w:val="00C066B2"/>
    <w:rsid w:val="00C06806"/>
    <w:rsid w:val="00C06CCE"/>
    <w:rsid w:val="00C06DDF"/>
    <w:rsid w:val="00C06F00"/>
    <w:rsid w:val="00C0708B"/>
    <w:rsid w:val="00C070C7"/>
    <w:rsid w:val="00C072B6"/>
    <w:rsid w:val="00C0738A"/>
    <w:rsid w:val="00C075A2"/>
    <w:rsid w:val="00C07944"/>
    <w:rsid w:val="00C07A71"/>
    <w:rsid w:val="00C07ABC"/>
    <w:rsid w:val="00C07C29"/>
    <w:rsid w:val="00C07DF7"/>
    <w:rsid w:val="00C103C3"/>
    <w:rsid w:val="00C104D7"/>
    <w:rsid w:val="00C1084E"/>
    <w:rsid w:val="00C10942"/>
    <w:rsid w:val="00C10E53"/>
    <w:rsid w:val="00C10E9D"/>
    <w:rsid w:val="00C117BC"/>
    <w:rsid w:val="00C119A8"/>
    <w:rsid w:val="00C11B92"/>
    <w:rsid w:val="00C11C43"/>
    <w:rsid w:val="00C11CBF"/>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3F8E"/>
    <w:rsid w:val="00C14616"/>
    <w:rsid w:val="00C14659"/>
    <w:rsid w:val="00C14D0A"/>
    <w:rsid w:val="00C14EDE"/>
    <w:rsid w:val="00C15130"/>
    <w:rsid w:val="00C159A8"/>
    <w:rsid w:val="00C15ABC"/>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4AC"/>
    <w:rsid w:val="00C259C9"/>
    <w:rsid w:val="00C25B69"/>
    <w:rsid w:val="00C25FF0"/>
    <w:rsid w:val="00C263AA"/>
    <w:rsid w:val="00C26543"/>
    <w:rsid w:val="00C267B0"/>
    <w:rsid w:val="00C26D33"/>
    <w:rsid w:val="00C27404"/>
    <w:rsid w:val="00C27750"/>
    <w:rsid w:val="00C30282"/>
    <w:rsid w:val="00C3040A"/>
    <w:rsid w:val="00C3069E"/>
    <w:rsid w:val="00C30776"/>
    <w:rsid w:val="00C31B48"/>
    <w:rsid w:val="00C31C3A"/>
    <w:rsid w:val="00C3205D"/>
    <w:rsid w:val="00C3214E"/>
    <w:rsid w:val="00C3289A"/>
    <w:rsid w:val="00C32FB4"/>
    <w:rsid w:val="00C33011"/>
    <w:rsid w:val="00C33626"/>
    <w:rsid w:val="00C33668"/>
    <w:rsid w:val="00C339E6"/>
    <w:rsid w:val="00C3408C"/>
    <w:rsid w:val="00C340D5"/>
    <w:rsid w:val="00C340D6"/>
    <w:rsid w:val="00C341C7"/>
    <w:rsid w:val="00C341EE"/>
    <w:rsid w:val="00C34464"/>
    <w:rsid w:val="00C34693"/>
    <w:rsid w:val="00C348F1"/>
    <w:rsid w:val="00C34941"/>
    <w:rsid w:val="00C3499A"/>
    <w:rsid w:val="00C34B02"/>
    <w:rsid w:val="00C34C8A"/>
    <w:rsid w:val="00C34FC0"/>
    <w:rsid w:val="00C352AE"/>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CA9"/>
    <w:rsid w:val="00C46DB7"/>
    <w:rsid w:val="00C471B0"/>
    <w:rsid w:val="00C47201"/>
    <w:rsid w:val="00C474F2"/>
    <w:rsid w:val="00C47AC3"/>
    <w:rsid w:val="00C50271"/>
    <w:rsid w:val="00C504DF"/>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A72"/>
    <w:rsid w:val="00C67D4E"/>
    <w:rsid w:val="00C67EA7"/>
    <w:rsid w:val="00C67ED1"/>
    <w:rsid w:val="00C7066D"/>
    <w:rsid w:val="00C7074C"/>
    <w:rsid w:val="00C70B92"/>
    <w:rsid w:val="00C70B9B"/>
    <w:rsid w:val="00C70C14"/>
    <w:rsid w:val="00C70D39"/>
    <w:rsid w:val="00C70DFF"/>
    <w:rsid w:val="00C71447"/>
    <w:rsid w:val="00C7162A"/>
    <w:rsid w:val="00C71723"/>
    <w:rsid w:val="00C7207D"/>
    <w:rsid w:val="00C7216A"/>
    <w:rsid w:val="00C722F5"/>
    <w:rsid w:val="00C72405"/>
    <w:rsid w:val="00C7243D"/>
    <w:rsid w:val="00C72691"/>
    <w:rsid w:val="00C72E04"/>
    <w:rsid w:val="00C72E2B"/>
    <w:rsid w:val="00C72F3F"/>
    <w:rsid w:val="00C7311B"/>
    <w:rsid w:val="00C7313F"/>
    <w:rsid w:val="00C734A4"/>
    <w:rsid w:val="00C73631"/>
    <w:rsid w:val="00C73CBB"/>
    <w:rsid w:val="00C7460E"/>
    <w:rsid w:val="00C74A99"/>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35D"/>
    <w:rsid w:val="00C779E0"/>
    <w:rsid w:val="00C77D51"/>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5264"/>
    <w:rsid w:val="00C952C4"/>
    <w:rsid w:val="00C9581A"/>
    <w:rsid w:val="00C959CB"/>
    <w:rsid w:val="00C95ACB"/>
    <w:rsid w:val="00C95F39"/>
    <w:rsid w:val="00C96004"/>
    <w:rsid w:val="00C96143"/>
    <w:rsid w:val="00C962FB"/>
    <w:rsid w:val="00C9635D"/>
    <w:rsid w:val="00C96366"/>
    <w:rsid w:val="00C9659F"/>
    <w:rsid w:val="00C96808"/>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22EB"/>
    <w:rsid w:val="00CA24A4"/>
    <w:rsid w:val="00CA27A8"/>
    <w:rsid w:val="00CA2873"/>
    <w:rsid w:val="00CA2A8A"/>
    <w:rsid w:val="00CA2AF8"/>
    <w:rsid w:val="00CA2E13"/>
    <w:rsid w:val="00CA3014"/>
    <w:rsid w:val="00CA378B"/>
    <w:rsid w:val="00CA3796"/>
    <w:rsid w:val="00CA39AD"/>
    <w:rsid w:val="00CA3A45"/>
    <w:rsid w:val="00CA3E03"/>
    <w:rsid w:val="00CA3EF6"/>
    <w:rsid w:val="00CA3F66"/>
    <w:rsid w:val="00CA41CD"/>
    <w:rsid w:val="00CA41F6"/>
    <w:rsid w:val="00CA41F8"/>
    <w:rsid w:val="00CA43B9"/>
    <w:rsid w:val="00CA497B"/>
    <w:rsid w:val="00CA4AF3"/>
    <w:rsid w:val="00CA504D"/>
    <w:rsid w:val="00CA507E"/>
    <w:rsid w:val="00CA5336"/>
    <w:rsid w:val="00CA593B"/>
    <w:rsid w:val="00CA5A6D"/>
    <w:rsid w:val="00CA5A99"/>
    <w:rsid w:val="00CA5DC5"/>
    <w:rsid w:val="00CA5ECB"/>
    <w:rsid w:val="00CA612B"/>
    <w:rsid w:val="00CA6240"/>
    <w:rsid w:val="00CA66E0"/>
    <w:rsid w:val="00CA6883"/>
    <w:rsid w:val="00CA6AC8"/>
    <w:rsid w:val="00CA706F"/>
    <w:rsid w:val="00CA7344"/>
    <w:rsid w:val="00CA7349"/>
    <w:rsid w:val="00CA76E3"/>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46E"/>
    <w:rsid w:val="00CC7514"/>
    <w:rsid w:val="00CC790B"/>
    <w:rsid w:val="00CC7B8A"/>
    <w:rsid w:val="00CD0005"/>
    <w:rsid w:val="00CD08A3"/>
    <w:rsid w:val="00CD0A60"/>
    <w:rsid w:val="00CD0EDD"/>
    <w:rsid w:val="00CD1108"/>
    <w:rsid w:val="00CD12DF"/>
    <w:rsid w:val="00CD1442"/>
    <w:rsid w:val="00CD1ACB"/>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7DC"/>
    <w:rsid w:val="00CE0BA1"/>
    <w:rsid w:val="00CE0D07"/>
    <w:rsid w:val="00CE0D28"/>
    <w:rsid w:val="00CE0F69"/>
    <w:rsid w:val="00CE147A"/>
    <w:rsid w:val="00CE1F80"/>
    <w:rsid w:val="00CE2059"/>
    <w:rsid w:val="00CE2670"/>
    <w:rsid w:val="00CE2BE1"/>
    <w:rsid w:val="00CE2E14"/>
    <w:rsid w:val="00CE2EE1"/>
    <w:rsid w:val="00CE32CD"/>
    <w:rsid w:val="00CE342E"/>
    <w:rsid w:val="00CE34CF"/>
    <w:rsid w:val="00CE3637"/>
    <w:rsid w:val="00CE3804"/>
    <w:rsid w:val="00CE38C5"/>
    <w:rsid w:val="00CE39CB"/>
    <w:rsid w:val="00CE39D3"/>
    <w:rsid w:val="00CE3B5B"/>
    <w:rsid w:val="00CE3E47"/>
    <w:rsid w:val="00CE4255"/>
    <w:rsid w:val="00CE431D"/>
    <w:rsid w:val="00CE456F"/>
    <w:rsid w:val="00CE48CC"/>
    <w:rsid w:val="00CE4A9A"/>
    <w:rsid w:val="00CE4D01"/>
    <w:rsid w:val="00CE4E4A"/>
    <w:rsid w:val="00CE511F"/>
    <w:rsid w:val="00CE51FD"/>
    <w:rsid w:val="00CE5439"/>
    <w:rsid w:val="00CE5611"/>
    <w:rsid w:val="00CE5627"/>
    <w:rsid w:val="00CE594F"/>
    <w:rsid w:val="00CE5B18"/>
    <w:rsid w:val="00CE5DBB"/>
    <w:rsid w:val="00CE5EFE"/>
    <w:rsid w:val="00CE60D5"/>
    <w:rsid w:val="00CE6372"/>
    <w:rsid w:val="00CE6384"/>
    <w:rsid w:val="00CE692C"/>
    <w:rsid w:val="00CE69FF"/>
    <w:rsid w:val="00CE6B74"/>
    <w:rsid w:val="00CE6D5B"/>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46A"/>
    <w:rsid w:val="00CF2B54"/>
    <w:rsid w:val="00CF2D60"/>
    <w:rsid w:val="00CF2E7B"/>
    <w:rsid w:val="00CF2F8D"/>
    <w:rsid w:val="00CF34B5"/>
    <w:rsid w:val="00CF34F0"/>
    <w:rsid w:val="00CF379E"/>
    <w:rsid w:val="00CF3C48"/>
    <w:rsid w:val="00CF3F8C"/>
    <w:rsid w:val="00CF43E7"/>
    <w:rsid w:val="00CF4488"/>
    <w:rsid w:val="00CF4AB2"/>
    <w:rsid w:val="00CF4D47"/>
    <w:rsid w:val="00CF500B"/>
    <w:rsid w:val="00CF5050"/>
    <w:rsid w:val="00CF51C3"/>
    <w:rsid w:val="00CF525C"/>
    <w:rsid w:val="00CF5390"/>
    <w:rsid w:val="00CF563E"/>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96E"/>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2BC"/>
    <w:rsid w:val="00D10302"/>
    <w:rsid w:val="00D104D0"/>
    <w:rsid w:val="00D10683"/>
    <w:rsid w:val="00D107A0"/>
    <w:rsid w:val="00D107F3"/>
    <w:rsid w:val="00D108B5"/>
    <w:rsid w:val="00D10C21"/>
    <w:rsid w:val="00D10D13"/>
    <w:rsid w:val="00D10DAD"/>
    <w:rsid w:val="00D1126B"/>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5A8"/>
    <w:rsid w:val="00D14B42"/>
    <w:rsid w:val="00D14B88"/>
    <w:rsid w:val="00D14CAC"/>
    <w:rsid w:val="00D14EC6"/>
    <w:rsid w:val="00D15080"/>
    <w:rsid w:val="00D154C1"/>
    <w:rsid w:val="00D159C8"/>
    <w:rsid w:val="00D15A89"/>
    <w:rsid w:val="00D15AB3"/>
    <w:rsid w:val="00D164D7"/>
    <w:rsid w:val="00D16596"/>
    <w:rsid w:val="00D168FE"/>
    <w:rsid w:val="00D16C0C"/>
    <w:rsid w:val="00D17244"/>
    <w:rsid w:val="00D1726B"/>
    <w:rsid w:val="00D1737E"/>
    <w:rsid w:val="00D179A1"/>
    <w:rsid w:val="00D17C55"/>
    <w:rsid w:val="00D17CAC"/>
    <w:rsid w:val="00D2058C"/>
    <w:rsid w:val="00D206DF"/>
    <w:rsid w:val="00D20D3F"/>
    <w:rsid w:val="00D21532"/>
    <w:rsid w:val="00D21744"/>
    <w:rsid w:val="00D21D5B"/>
    <w:rsid w:val="00D21D9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4F94"/>
    <w:rsid w:val="00D250D4"/>
    <w:rsid w:val="00D2522D"/>
    <w:rsid w:val="00D254AC"/>
    <w:rsid w:val="00D25622"/>
    <w:rsid w:val="00D2579B"/>
    <w:rsid w:val="00D259EC"/>
    <w:rsid w:val="00D26195"/>
    <w:rsid w:val="00D2691D"/>
    <w:rsid w:val="00D26E5F"/>
    <w:rsid w:val="00D26EF5"/>
    <w:rsid w:val="00D26FC2"/>
    <w:rsid w:val="00D27255"/>
    <w:rsid w:val="00D272A2"/>
    <w:rsid w:val="00D27A75"/>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215A"/>
    <w:rsid w:val="00D324F7"/>
    <w:rsid w:val="00D32915"/>
    <w:rsid w:val="00D32DE0"/>
    <w:rsid w:val="00D32FEA"/>
    <w:rsid w:val="00D33000"/>
    <w:rsid w:val="00D33268"/>
    <w:rsid w:val="00D3337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A2"/>
    <w:rsid w:val="00D35ECF"/>
    <w:rsid w:val="00D363B0"/>
    <w:rsid w:val="00D36623"/>
    <w:rsid w:val="00D36BFE"/>
    <w:rsid w:val="00D36D42"/>
    <w:rsid w:val="00D36E85"/>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52"/>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64"/>
    <w:rsid w:val="00D618E4"/>
    <w:rsid w:val="00D61967"/>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39DD"/>
    <w:rsid w:val="00D7408F"/>
    <w:rsid w:val="00D740D4"/>
    <w:rsid w:val="00D746E5"/>
    <w:rsid w:val="00D748A5"/>
    <w:rsid w:val="00D74D23"/>
    <w:rsid w:val="00D74D5A"/>
    <w:rsid w:val="00D74D8D"/>
    <w:rsid w:val="00D74DCB"/>
    <w:rsid w:val="00D74F9A"/>
    <w:rsid w:val="00D75093"/>
    <w:rsid w:val="00D7512B"/>
    <w:rsid w:val="00D755B6"/>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838"/>
    <w:rsid w:val="00D83888"/>
    <w:rsid w:val="00D83964"/>
    <w:rsid w:val="00D83EC6"/>
    <w:rsid w:val="00D848D2"/>
    <w:rsid w:val="00D84C12"/>
    <w:rsid w:val="00D84C72"/>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90074"/>
    <w:rsid w:val="00D91094"/>
    <w:rsid w:val="00D91357"/>
    <w:rsid w:val="00D91937"/>
    <w:rsid w:val="00D91D12"/>
    <w:rsid w:val="00D91EDD"/>
    <w:rsid w:val="00D91F2F"/>
    <w:rsid w:val="00D92238"/>
    <w:rsid w:val="00D922EB"/>
    <w:rsid w:val="00D924B5"/>
    <w:rsid w:val="00D92ADC"/>
    <w:rsid w:val="00D92B12"/>
    <w:rsid w:val="00D92BF8"/>
    <w:rsid w:val="00D9333B"/>
    <w:rsid w:val="00D93350"/>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F45"/>
    <w:rsid w:val="00DA11EE"/>
    <w:rsid w:val="00DA163E"/>
    <w:rsid w:val="00DA1B0C"/>
    <w:rsid w:val="00DA20B6"/>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2EC"/>
    <w:rsid w:val="00DA45B7"/>
    <w:rsid w:val="00DA4604"/>
    <w:rsid w:val="00DA4695"/>
    <w:rsid w:val="00DA479F"/>
    <w:rsid w:val="00DA4C64"/>
    <w:rsid w:val="00DA4D59"/>
    <w:rsid w:val="00DA5188"/>
    <w:rsid w:val="00DA528B"/>
    <w:rsid w:val="00DA542C"/>
    <w:rsid w:val="00DA5568"/>
    <w:rsid w:val="00DA56D6"/>
    <w:rsid w:val="00DA56D7"/>
    <w:rsid w:val="00DA6223"/>
    <w:rsid w:val="00DA6315"/>
    <w:rsid w:val="00DA6374"/>
    <w:rsid w:val="00DA6B23"/>
    <w:rsid w:val="00DA6EF0"/>
    <w:rsid w:val="00DA77D3"/>
    <w:rsid w:val="00DA7AE4"/>
    <w:rsid w:val="00DA7B41"/>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D4E"/>
    <w:rsid w:val="00DB7E0C"/>
    <w:rsid w:val="00DC03B4"/>
    <w:rsid w:val="00DC0926"/>
    <w:rsid w:val="00DC0A4D"/>
    <w:rsid w:val="00DC0CF3"/>
    <w:rsid w:val="00DC0F31"/>
    <w:rsid w:val="00DC13D1"/>
    <w:rsid w:val="00DC1552"/>
    <w:rsid w:val="00DC1B51"/>
    <w:rsid w:val="00DC2473"/>
    <w:rsid w:val="00DC2495"/>
    <w:rsid w:val="00DC2605"/>
    <w:rsid w:val="00DC26CF"/>
    <w:rsid w:val="00DC2B9F"/>
    <w:rsid w:val="00DC2F04"/>
    <w:rsid w:val="00DC31B2"/>
    <w:rsid w:val="00DC330A"/>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5C2"/>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3405"/>
    <w:rsid w:val="00DD391A"/>
    <w:rsid w:val="00DD3927"/>
    <w:rsid w:val="00DD3F75"/>
    <w:rsid w:val="00DD42FA"/>
    <w:rsid w:val="00DD43A6"/>
    <w:rsid w:val="00DD4734"/>
    <w:rsid w:val="00DD48B5"/>
    <w:rsid w:val="00DD4D64"/>
    <w:rsid w:val="00DD4DCA"/>
    <w:rsid w:val="00DD507F"/>
    <w:rsid w:val="00DD50DE"/>
    <w:rsid w:val="00DD5977"/>
    <w:rsid w:val="00DD5AA3"/>
    <w:rsid w:val="00DD5C4C"/>
    <w:rsid w:val="00DD653D"/>
    <w:rsid w:val="00DD65D9"/>
    <w:rsid w:val="00DD68EA"/>
    <w:rsid w:val="00DD6A75"/>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ED"/>
    <w:rsid w:val="00DE0881"/>
    <w:rsid w:val="00DE0A85"/>
    <w:rsid w:val="00DE0B2E"/>
    <w:rsid w:val="00DE0B8E"/>
    <w:rsid w:val="00DE0C30"/>
    <w:rsid w:val="00DE117E"/>
    <w:rsid w:val="00DE1249"/>
    <w:rsid w:val="00DE135B"/>
    <w:rsid w:val="00DE14C0"/>
    <w:rsid w:val="00DE16C3"/>
    <w:rsid w:val="00DE18D1"/>
    <w:rsid w:val="00DE1935"/>
    <w:rsid w:val="00DE1C66"/>
    <w:rsid w:val="00DE1EAF"/>
    <w:rsid w:val="00DE2093"/>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2065"/>
    <w:rsid w:val="00E020AF"/>
    <w:rsid w:val="00E02208"/>
    <w:rsid w:val="00E02824"/>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53B"/>
    <w:rsid w:val="00E157A8"/>
    <w:rsid w:val="00E15C7C"/>
    <w:rsid w:val="00E15CCD"/>
    <w:rsid w:val="00E1638D"/>
    <w:rsid w:val="00E16A57"/>
    <w:rsid w:val="00E16B46"/>
    <w:rsid w:val="00E16C3A"/>
    <w:rsid w:val="00E16D63"/>
    <w:rsid w:val="00E16D6A"/>
    <w:rsid w:val="00E171D9"/>
    <w:rsid w:val="00E17234"/>
    <w:rsid w:val="00E17445"/>
    <w:rsid w:val="00E175F2"/>
    <w:rsid w:val="00E17AC3"/>
    <w:rsid w:val="00E17C74"/>
    <w:rsid w:val="00E17FA6"/>
    <w:rsid w:val="00E201A4"/>
    <w:rsid w:val="00E2020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ABD"/>
    <w:rsid w:val="00E35B46"/>
    <w:rsid w:val="00E360D7"/>
    <w:rsid w:val="00E36275"/>
    <w:rsid w:val="00E369F3"/>
    <w:rsid w:val="00E37278"/>
    <w:rsid w:val="00E3742D"/>
    <w:rsid w:val="00E3745A"/>
    <w:rsid w:val="00E3747E"/>
    <w:rsid w:val="00E377EF"/>
    <w:rsid w:val="00E37C0C"/>
    <w:rsid w:val="00E40226"/>
    <w:rsid w:val="00E40681"/>
    <w:rsid w:val="00E40707"/>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55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5038F"/>
    <w:rsid w:val="00E50530"/>
    <w:rsid w:val="00E50702"/>
    <w:rsid w:val="00E50AB3"/>
    <w:rsid w:val="00E50F88"/>
    <w:rsid w:val="00E518DC"/>
    <w:rsid w:val="00E519B0"/>
    <w:rsid w:val="00E5240D"/>
    <w:rsid w:val="00E52700"/>
    <w:rsid w:val="00E5293C"/>
    <w:rsid w:val="00E529A4"/>
    <w:rsid w:val="00E52D80"/>
    <w:rsid w:val="00E53299"/>
    <w:rsid w:val="00E53333"/>
    <w:rsid w:val="00E53B24"/>
    <w:rsid w:val="00E53BE6"/>
    <w:rsid w:val="00E53D3C"/>
    <w:rsid w:val="00E53ECF"/>
    <w:rsid w:val="00E53F0B"/>
    <w:rsid w:val="00E54698"/>
    <w:rsid w:val="00E547C5"/>
    <w:rsid w:val="00E54C6B"/>
    <w:rsid w:val="00E54EB0"/>
    <w:rsid w:val="00E54F44"/>
    <w:rsid w:val="00E54FCC"/>
    <w:rsid w:val="00E55311"/>
    <w:rsid w:val="00E55495"/>
    <w:rsid w:val="00E55513"/>
    <w:rsid w:val="00E5589A"/>
    <w:rsid w:val="00E55B84"/>
    <w:rsid w:val="00E55D16"/>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60F"/>
    <w:rsid w:val="00E61639"/>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7DD"/>
    <w:rsid w:val="00E70838"/>
    <w:rsid w:val="00E709A7"/>
    <w:rsid w:val="00E70BA2"/>
    <w:rsid w:val="00E70BCB"/>
    <w:rsid w:val="00E7116E"/>
    <w:rsid w:val="00E711DD"/>
    <w:rsid w:val="00E716F4"/>
    <w:rsid w:val="00E71798"/>
    <w:rsid w:val="00E723F9"/>
    <w:rsid w:val="00E72572"/>
    <w:rsid w:val="00E72BE9"/>
    <w:rsid w:val="00E72C7C"/>
    <w:rsid w:val="00E72F47"/>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6C"/>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917"/>
    <w:rsid w:val="00EA09A1"/>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2A7"/>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E74"/>
    <w:rsid w:val="00EA7F75"/>
    <w:rsid w:val="00EB0195"/>
    <w:rsid w:val="00EB0249"/>
    <w:rsid w:val="00EB0322"/>
    <w:rsid w:val="00EB0360"/>
    <w:rsid w:val="00EB067B"/>
    <w:rsid w:val="00EB0823"/>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5065"/>
    <w:rsid w:val="00EB53A8"/>
    <w:rsid w:val="00EB54CB"/>
    <w:rsid w:val="00EB55E9"/>
    <w:rsid w:val="00EB5624"/>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B7E33"/>
    <w:rsid w:val="00EC01FA"/>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CE1"/>
    <w:rsid w:val="00EF51CE"/>
    <w:rsid w:val="00EF5293"/>
    <w:rsid w:val="00EF53B7"/>
    <w:rsid w:val="00EF55E3"/>
    <w:rsid w:val="00EF56C1"/>
    <w:rsid w:val="00EF5770"/>
    <w:rsid w:val="00EF5A91"/>
    <w:rsid w:val="00EF5AED"/>
    <w:rsid w:val="00EF611C"/>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9B2"/>
    <w:rsid w:val="00F00B9B"/>
    <w:rsid w:val="00F00C3F"/>
    <w:rsid w:val="00F00E34"/>
    <w:rsid w:val="00F00F7D"/>
    <w:rsid w:val="00F0111C"/>
    <w:rsid w:val="00F01378"/>
    <w:rsid w:val="00F01946"/>
    <w:rsid w:val="00F01A75"/>
    <w:rsid w:val="00F01B29"/>
    <w:rsid w:val="00F02072"/>
    <w:rsid w:val="00F02183"/>
    <w:rsid w:val="00F0218A"/>
    <w:rsid w:val="00F0278D"/>
    <w:rsid w:val="00F02852"/>
    <w:rsid w:val="00F02A06"/>
    <w:rsid w:val="00F02BC4"/>
    <w:rsid w:val="00F02E86"/>
    <w:rsid w:val="00F03099"/>
    <w:rsid w:val="00F0345F"/>
    <w:rsid w:val="00F03787"/>
    <w:rsid w:val="00F03997"/>
    <w:rsid w:val="00F039D4"/>
    <w:rsid w:val="00F03D2A"/>
    <w:rsid w:val="00F03E9B"/>
    <w:rsid w:val="00F04064"/>
    <w:rsid w:val="00F040C9"/>
    <w:rsid w:val="00F04235"/>
    <w:rsid w:val="00F04513"/>
    <w:rsid w:val="00F048DE"/>
    <w:rsid w:val="00F04A37"/>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7B1"/>
    <w:rsid w:val="00F14B1B"/>
    <w:rsid w:val="00F14CA4"/>
    <w:rsid w:val="00F1545E"/>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B3A"/>
    <w:rsid w:val="00F25CA1"/>
    <w:rsid w:val="00F26045"/>
    <w:rsid w:val="00F263A9"/>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0AAC"/>
    <w:rsid w:val="00F30AC5"/>
    <w:rsid w:val="00F30B6E"/>
    <w:rsid w:val="00F311A5"/>
    <w:rsid w:val="00F31821"/>
    <w:rsid w:val="00F319D1"/>
    <w:rsid w:val="00F31A87"/>
    <w:rsid w:val="00F31B31"/>
    <w:rsid w:val="00F32105"/>
    <w:rsid w:val="00F32163"/>
    <w:rsid w:val="00F3227C"/>
    <w:rsid w:val="00F322CA"/>
    <w:rsid w:val="00F325A0"/>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146"/>
    <w:rsid w:val="00F45684"/>
    <w:rsid w:val="00F45704"/>
    <w:rsid w:val="00F45C17"/>
    <w:rsid w:val="00F4607A"/>
    <w:rsid w:val="00F463D4"/>
    <w:rsid w:val="00F46498"/>
    <w:rsid w:val="00F465DE"/>
    <w:rsid w:val="00F4671E"/>
    <w:rsid w:val="00F467E3"/>
    <w:rsid w:val="00F46D26"/>
    <w:rsid w:val="00F46DD4"/>
    <w:rsid w:val="00F46E7C"/>
    <w:rsid w:val="00F46EAE"/>
    <w:rsid w:val="00F47063"/>
    <w:rsid w:val="00F470AA"/>
    <w:rsid w:val="00F473AC"/>
    <w:rsid w:val="00F47649"/>
    <w:rsid w:val="00F478A7"/>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9D3"/>
    <w:rsid w:val="00F51BC4"/>
    <w:rsid w:val="00F51D2B"/>
    <w:rsid w:val="00F51DC9"/>
    <w:rsid w:val="00F51FBF"/>
    <w:rsid w:val="00F52014"/>
    <w:rsid w:val="00F52144"/>
    <w:rsid w:val="00F52289"/>
    <w:rsid w:val="00F525F2"/>
    <w:rsid w:val="00F5282C"/>
    <w:rsid w:val="00F52C34"/>
    <w:rsid w:val="00F52C65"/>
    <w:rsid w:val="00F530DE"/>
    <w:rsid w:val="00F530E3"/>
    <w:rsid w:val="00F53139"/>
    <w:rsid w:val="00F534C3"/>
    <w:rsid w:val="00F535B2"/>
    <w:rsid w:val="00F538E2"/>
    <w:rsid w:val="00F53A47"/>
    <w:rsid w:val="00F53D82"/>
    <w:rsid w:val="00F53DEB"/>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8BD"/>
    <w:rsid w:val="00F668E1"/>
    <w:rsid w:val="00F67034"/>
    <w:rsid w:val="00F6761C"/>
    <w:rsid w:val="00F67661"/>
    <w:rsid w:val="00F6793C"/>
    <w:rsid w:val="00F67B42"/>
    <w:rsid w:val="00F67D20"/>
    <w:rsid w:val="00F67D93"/>
    <w:rsid w:val="00F7063D"/>
    <w:rsid w:val="00F708E8"/>
    <w:rsid w:val="00F71312"/>
    <w:rsid w:val="00F71770"/>
    <w:rsid w:val="00F71A44"/>
    <w:rsid w:val="00F71B00"/>
    <w:rsid w:val="00F7206F"/>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309"/>
    <w:rsid w:val="00F865A5"/>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55DF"/>
    <w:rsid w:val="00F95642"/>
    <w:rsid w:val="00F95751"/>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FB6"/>
    <w:rsid w:val="00FA1189"/>
    <w:rsid w:val="00FA12A3"/>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D2C"/>
    <w:rsid w:val="00FA6E55"/>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471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35"/>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E0F"/>
    <w:rsid w:val="00FD5F96"/>
    <w:rsid w:val="00FD644C"/>
    <w:rsid w:val="00FD65AB"/>
    <w:rsid w:val="00FD68AC"/>
    <w:rsid w:val="00FD6AFB"/>
    <w:rsid w:val="00FD6B98"/>
    <w:rsid w:val="00FD6E98"/>
    <w:rsid w:val="00FD7366"/>
    <w:rsid w:val="00FD73B7"/>
    <w:rsid w:val="00FD73C0"/>
    <w:rsid w:val="00FD73F0"/>
    <w:rsid w:val="00FD7591"/>
    <w:rsid w:val="00FD75A1"/>
    <w:rsid w:val="00FD761F"/>
    <w:rsid w:val="00FD793B"/>
    <w:rsid w:val="00FD794E"/>
    <w:rsid w:val="00FD7C56"/>
    <w:rsid w:val="00FE025A"/>
    <w:rsid w:val="00FE0710"/>
    <w:rsid w:val="00FE0EB3"/>
    <w:rsid w:val="00FE0F4C"/>
    <w:rsid w:val="00FE0FC0"/>
    <w:rsid w:val="00FE12A4"/>
    <w:rsid w:val="00FE151F"/>
    <w:rsid w:val="00FE1738"/>
    <w:rsid w:val="00FE1BDB"/>
    <w:rsid w:val="00FE22C9"/>
    <w:rsid w:val="00FE2ACB"/>
    <w:rsid w:val="00FE2D34"/>
    <w:rsid w:val="00FE354F"/>
    <w:rsid w:val="00FE35F6"/>
    <w:rsid w:val="00FE3C51"/>
    <w:rsid w:val="00FE3D8F"/>
    <w:rsid w:val="00FE3F97"/>
    <w:rsid w:val="00FE3FC4"/>
    <w:rsid w:val="00FE41E4"/>
    <w:rsid w:val="00FE42A5"/>
    <w:rsid w:val="00FE44A4"/>
    <w:rsid w:val="00FE4E0C"/>
    <w:rsid w:val="00FE54BA"/>
    <w:rsid w:val="00FE5A6B"/>
    <w:rsid w:val="00FE5FD2"/>
    <w:rsid w:val="00FE64FA"/>
    <w:rsid w:val="00FE6B96"/>
    <w:rsid w:val="00FE7328"/>
    <w:rsid w:val="00FE749C"/>
    <w:rsid w:val="00FE7774"/>
    <w:rsid w:val="00FE7BC2"/>
    <w:rsid w:val="00FE7D75"/>
    <w:rsid w:val="00FE7FBD"/>
    <w:rsid w:val="00FF0D03"/>
    <w:rsid w:val="00FF0FFD"/>
    <w:rsid w:val="00FF1231"/>
    <w:rsid w:val="00FF1314"/>
    <w:rsid w:val="00FF1485"/>
    <w:rsid w:val="00FF1D6A"/>
    <w:rsid w:val="00FF1DC0"/>
    <w:rsid w:val="00FF1FD2"/>
    <w:rsid w:val="00FF2636"/>
    <w:rsid w:val="00FF275F"/>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61FA"/>
    <w:rsid w:val="00FF627F"/>
    <w:rsid w:val="00FF63F4"/>
    <w:rsid w:val="00FF6839"/>
    <w:rsid w:val="00FF687D"/>
    <w:rsid w:val="00FF6969"/>
    <w:rsid w:val="00FF6A6C"/>
    <w:rsid w:val="00FF6CB4"/>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223</TotalTime>
  <Pages>68</Pages>
  <Words>10030</Words>
  <Characters>57173</Characters>
  <Application>Microsoft Office Word</Application>
  <DocSecurity>0</DocSecurity>
  <Lines>476</Lines>
  <Paragraphs>134</Paragraphs>
  <ScaleCrop>false</ScaleCrop>
  <Company>Microsoft China</Company>
  <LinksUpToDate>false</LinksUpToDate>
  <CharactersWithSpaces>67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4262</cp:revision>
  <cp:lastPrinted>2022-04-18T03:25:00Z</cp:lastPrinted>
  <dcterms:created xsi:type="dcterms:W3CDTF">2021-04-28T03:56:00Z</dcterms:created>
  <dcterms:modified xsi:type="dcterms:W3CDTF">2022-04-19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